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bookmarkStart w:id="1" w:name="_Toc390768653"/>
      <w:r>
        <w:rPr>
          <w:sz w:val="120"/>
          <w:szCs w:val="120"/>
        </w:rPr>
        <w:t>PictioLAN</w:t>
      </w:r>
      <w:bookmarkEnd w:id="0"/>
      <w:bookmarkEnd w:id="1"/>
    </w:p>
    <w:p w:rsidR="0096552A" w:rsidRPr="003028C1" w:rsidRDefault="0096552A" w:rsidP="009D2A36">
      <w:pPr>
        <w:pStyle w:val="Titre2"/>
        <w:numPr>
          <w:ilvl w:val="0"/>
          <w:numId w:val="0"/>
        </w:numPr>
        <w:spacing w:before="160"/>
        <w:rPr>
          <w:sz w:val="44"/>
          <w:szCs w:val="44"/>
        </w:rPr>
      </w:pPr>
      <w:bookmarkStart w:id="2" w:name="_Toc383618527"/>
      <w:bookmarkStart w:id="3" w:name="_Toc383728368"/>
      <w:bookmarkStart w:id="4" w:name="_Toc383728880"/>
      <w:bookmarkStart w:id="5" w:name="_Toc390766874"/>
      <w:bookmarkStart w:id="6" w:name="_Toc390768654"/>
      <w:r w:rsidRPr="003028C1">
        <w:rPr>
          <w:noProof/>
          <w:sz w:val="44"/>
          <w:szCs w:val="44"/>
          <w:lang w:eastAsia="fr-CH"/>
        </w:rPr>
        <w:drawing>
          <wp:anchor distT="0" distB="0" distL="114300" distR="114300" simplePos="0" relativeHeight="25161216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2"/>
      <w:bookmarkEnd w:id="3"/>
      <w:bookmarkEnd w:id="4"/>
      <w:r w:rsidR="00B93B01">
        <w:rPr>
          <w:sz w:val="44"/>
          <w:szCs w:val="44"/>
        </w:rPr>
        <w:t>Rapport final</w:t>
      </w:r>
      <w:bookmarkEnd w:id="5"/>
      <w:bookmarkEnd w:id="6"/>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Magali Fröhlich</w:t>
      </w:r>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Calixte Melly</w:t>
      </w:r>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Simone Righitto</w:t>
      </w:r>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Frédéric Saam</w:t>
      </w:r>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C37E8E" w:rsidRDefault="00CB3506" w:rsidP="000052C1">
          <w:pPr>
            <w:pStyle w:val="En-ttedetabledesmatires"/>
            <w:numPr>
              <w:ilvl w:val="0"/>
              <w:numId w:val="0"/>
            </w:numPr>
            <w:ind w:left="432"/>
            <w:rPr>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p w:rsidR="00C37E8E" w:rsidRDefault="003C44C1">
          <w:pPr>
            <w:pStyle w:val="TM1"/>
            <w:tabs>
              <w:tab w:val="right" w:leader="dot" w:pos="9345"/>
            </w:tabs>
            <w:rPr>
              <w:rFonts w:eastAsiaTheme="minorEastAsia"/>
              <w:noProof/>
              <w:lang w:eastAsia="fr-CH"/>
            </w:rPr>
          </w:pPr>
          <w:hyperlink w:anchor="_Toc390768653" w:history="1">
            <w:r w:rsidR="00C37E8E" w:rsidRPr="00FD13BD">
              <w:rPr>
                <w:rStyle w:val="Lienhypertexte"/>
                <w:noProof/>
              </w:rPr>
              <w:t>PictioLAN</w:t>
            </w:r>
            <w:r w:rsidR="00C37E8E">
              <w:rPr>
                <w:noProof/>
                <w:webHidden/>
              </w:rPr>
              <w:tab/>
            </w:r>
            <w:r w:rsidR="00C37E8E">
              <w:rPr>
                <w:noProof/>
                <w:webHidden/>
              </w:rPr>
              <w:fldChar w:fldCharType="begin"/>
            </w:r>
            <w:r w:rsidR="00C37E8E">
              <w:rPr>
                <w:noProof/>
                <w:webHidden/>
              </w:rPr>
              <w:instrText xml:space="preserve"> PAGEREF _Toc390768653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3"/>
            <w:tabs>
              <w:tab w:val="right" w:leader="dot" w:pos="9345"/>
            </w:tabs>
            <w:rPr>
              <w:rFonts w:eastAsiaTheme="minorEastAsia"/>
              <w:noProof/>
              <w:lang w:eastAsia="fr-CH"/>
            </w:rPr>
          </w:pPr>
          <w:hyperlink w:anchor="_Toc390768654" w:history="1">
            <w:r w:rsidR="00C37E8E" w:rsidRPr="00FD13BD">
              <w:rPr>
                <w:rStyle w:val="Lienhypertexte"/>
                <w:noProof/>
              </w:rPr>
              <w:t>Rapport final</w:t>
            </w:r>
            <w:r w:rsidR="00C37E8E">
              <w:rPr>
                <w:noProof/>
                <w:webHidden/>
              </w:rPr>
              <w:tab/>
            </w:r>
            <w:r w:rsidR="00C37E8E">
              <w:rPr>
                <w:noProof/>
                <w:webHidden/>
              </w:rPr>
              <w:fldChar w:fldCharType="begin"/>
            </w:r>
            <w:r w:rsidR="00C37E8E">
              <w:rPr>
                <w:noProof/>
                <w:webHidden/>
              </w:rPr>
              <w:instrText xml:space="preserve"> PAGEREF _Toc390768654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55" w:history="1">
            <w:r w:rsidR="00C37E8E" w:rsidRPr="00FD13BD">
              <w:rPr>
                <w:rStyle w:val="Lienhypertexte"/>
                <w:noProof/>
                <w:lang w:val="fr-FR"/>
              </w:rPr>
              <w:t>1</w:t>
            </w:r>
            <w:r w:rsidR="00C37E8E">
              <w:rPr>
                <w:rFonts w:eastAsiaTheme="minorEastAsia"/>
                <w:noProof/>
                <w:lang w:eastAsia="fr-CH"/>
              </w:rPr>
              <w:tab/>
            </w:r>
            <w:r w:rsidR="00C37E8E" w:rsidRPr="00FD13BD">
              <w:rPr>
                <w:rStyle w:val="Lienhypertexte"/>
                <w:noProof/>
                <w:lang w:val="fr-FR"/>
              </w:rPr>
              <w:t>Introduction</w:t>
            </w:r>
            <w:r w:rsidR="00C37E8E">
              <w:rPr>
                <w:noProof/>
                <w:webHidden/>
              </w:rPr>
              <w:tab/>
            </w:r>
            <w:r w:rsidR="00C37E8E">
              <w:rPr>
                <w:noProof/>
                <w:webHidden/>
              </w:rPr>
              <w:fldChar w:fldCharType="begin"/>
            </w:r>
            <w:r w:rsidR="00C37E8E">
              <w:rPr>
                <w:noProof/>
                <w:webHidden/>
              </w:rPr>
              <w:instrText xml:space="preserve"> PAGEREF _Toc390768655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6" w:history="1">
            <w:r w:rsidR="00C37E8E" w:rsidRPr="00FD13BD">
              <w:rPr>
                <w:rStyle w:val="Lienhypertexte"/>
                <w:noProof/>
              </w:rPr>
              <w:t>1.1</w:t>
            </w:r>
            <w:r w:rsidR="00C37E8E">
              <w:rPr>
                <w:rFonts w:eastAsiaTheme="minorEastAsia"/>
                <w:noProof/>
                <w:lang w:eastAsia="fr-CH"/>
              </w:rPr>
              <w:tab/>
            </w:r>
            <w:r w:rsidR="00C37E8E" w:rsidRPr="00FD13BD">
              <w:rPr>
                <w:rStyle w:val="Lienhypertexte"/>
                <w:noProof/>
              </w:rPr>
              <w:t>Objectif du logiciel</w:t>
            </w:r>
            <w:r w:rsidR="00C37E8E">
              <w:rPr>
                <w:noProof/>
                <w:webHidden/>
              </w:rPr>
              <w:tab/>
            </w:r>
            <w:r w:rsidR="00C37E8E">
              <w:rPr>
                <w:noProof/>
                <w:webHidden/>
              </w:rPr>
              <w:fldChar w:fldCharType="begin"/>
            </w:r>
            <w:r w:rsidR="00C37E8E">
              <w:rPr>
                <w:noProof/>
                <w:webHidden/>
              </w:rPr>
              <w:instrText xml:space="preserve"> PAGEREF _Toc390768656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7" w:history="1">
            <w:r w:rsidR="00C37E8E" w:rsidRPr="00FD13BD">
              <w:rPr>
                <w:rStyle w:val="Lienhypertexte"/>
                <w:noProof/>
              </w:rPr>
              <w:t>1.2</w:t>
            </w:r>
            <w:r w:rsidR="00C37E8E">
              <w:rPr>
                <w:rFonts w:eastAsiaTheme="minorEastAsia"/>
                <w:noProof/>
                <w:lang w:eastAsia="fr-CH"/>
              </w:rPr>
              <w:tab/>
            </w:r>
            <w:r w:rsidR="00C37E8E" w:rsidRPr="00FD13BD">
              <w:rPr>
                <w:rStyle w:val="Lienhypertexte"/>
                <w:noProof/>
              </w:rPr>
              <w:t>Fonctionnement générale de l’application</w:t>
            </w:r>
            <w:r w:rsidR="00C37E8E">
              <w:rPr>
                <w:noProof/>
                <w:webHidden/>
              </w:rPr>
              <w:tab/>
            </w:r>
            <w:r w:rsidR="00C37E8E">
              <w:rPr>
                <w:noProof/>
                <w:webHidden/>
              </w:rPr>
              <w:fldChar w:fldCharType="begin"/>
            </w:r>
            <w:r w:rsidR="00C37E8E">
              <w:rPr>
                <w:noProof/>
                <w:webHidden/>
              </w:rPr>
              <w:instrText xml:space="preserve"> PAGEREF _Toc390768657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8" w:history="1">
            <w:r w:rsidR="00C37E8E" w:rsidRPr="00FD13BD">
              <w:rPr>
                <w:rStyle w:val="Lienhypertexte"/>
                <w:noProof/>
              </w:rPr>
              <w:t>1.3</w:t>
            </w:r>
            <w:r w:rsidR="00C37E8E">
              <w:rPr>
                <w:rFonts w:eastAsiaTheme="minorEastAsia"/>
                <w:noProof/>
                <w:lang w:eastAsia="fr-CH"/>
              </w:rPr>
              <w:tab/>
            </w:r>
            <w:r w:rsidR="00C37E8E" w:rsidRPr="00FD13BD">
              <w:rPr>
                <w:rStyle w:val="Lienhypertexte"/>
                <w:noProof/>
              </w:rPr>
              <w:t>Communication client-serveur</w:t>
            </w:r>
            <w:r w:rsidR="00C37E8E">
              <w:rPr>
                <w:noProof/>
                <w:webHidden/>
              </w:rPr>
              <w:tab/>
            </w:r>
            <w:r w:rsidR="00C37E8E">
              <w:rPr>
                <w:noProof/>
                <w:webHidden/>
              </w:rPr>
              <w:fldChar w:fldCharType="begin"/>
            </w:r>
            <w:r w:rsidR="00C37E8E">
              <w:rPr>
                <w:noProof/>
                <w:webHidden/>
              </w:rPr>
              <w:instrText xml:space="preserve"> PAGEREF _Toc390768658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9" w:history="1">
            <w:r w:rsidR="00C37E8E" w:rsidRPr="00FD13BD">
              <w:rPr>
                <w:rStyle w:val="Lienhypertexte"/>
                <w:noProof/>
              </w:rPr>
              <w:t>1.4</w:t>
            </w:r>
            <w:r w:rsidR="00C37E8E">
              <w:rPr>
                <w:rFonts w:eastAsiaTheme="minorEastAsia"/>
                <w:noProof/>
                <w:lang w:eastAsia="fr-CH"/>
              </w:rPr>
              <w:tab/>
            </w:r>
            <w:r w:rsidR="00C37E8E" w:rsidRPr="00FD13BD">
              <w:rPr>
                <w:rStyle w:val="Lienhypertexte"/>
                <w:noProof/>
              </w:rPr>
              <w:t>Cas d’utilisation</w:t>
            </w:r>
            <w:r w:rsidR="00C37E8E">
              <w:rPr>
                <w:noProof/>
                <w:webHidden/>
              </w:rPr>
              <w:tab/>
            </w:r>
            <w:r w:rsidR="00C37E8E">
              <w:rPr>
                <w:noProof/>
                <w:webHidden/>
              </w:rPr>
              <w:fldChar w:fldCharType="begin"/>
            </w:r>
            <w:r w:rsidR="00C37E8E">
              <w:rPr>
                <w:noProof/>
                <w:webHidden/>
              </w:rPr>
              <w:instrText xml:space="preserve"> PAGEREF _Toc390768659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0" w:history="1">
            <w:r w:rsidR="00C37E8E" w:rsidRPr="00FD13BD">
              <w:rPr>
                <w:rStyle w:val="Lienhypertexte"/>
                <w:noProof/>
              </w:rPr>
              <w:t>1.5</w:t>
            </w:r>
            <w:r w:rsidR="00C37E8E">
              <w:rPr>
                <w:rFonts w:eastAsiaTheme="minorEastAsia"/>
                <w:noProof/>
                <w:lang w:eastAsia="fr-CH"/>
              </w:rPr>
              <w:tab/>
            </w:r>
            <w:r w:rsidR="00C37E8E" w:rsidRPr="00FD13BD">
              <w:rPr>
                <w:rStyle w:val="Lienhypertexte"/>
                <w:noProof/>
              </w:rPr>
              <w:t>Scénarios principales de succès</w:t>
            </w:r>
            <w:r w:rsidR="00C37E8E">
              <w:rPr>
                <w:noProof/>
                <w:webHidden/>
              </w:rPr>
              <w:tab/>
            </w:r>
            <w:r w:rsidR="00C37E8E">
              <w:rPr>
                <w:noProof/>
                <w:webHidden/>
              </w:rPr>
              <w:fldChar w:fldCharType="begin"/>
            </w:r>
            <w:r w:rsidR="00C37E8E">
              <w:rPr>
                <w:noProof/>
                <w:webHidden/>
              </w:rPr>
              <w:instrText xml:space="preserve"> PAGEREF _Toc390768660 \h </w:instrText>
            </w:r>
            <w:r w:rsidR="00C37E8E">
              <w:rPr>
                <w:noProof/>
                <w:webHidden/>
              </w:rPr>
            </w:r>
            <w:r w:rsidR="00C37E8E">
              <w:rPr>
                <w:noProof/>
                <w:webHidden/>
              </w:rPr>
              <w:fldChar w:fldCharType="separate"/>
            </w:r>
            <w:r w:rsidR="00C37E8E">
              <w:rPr>
                <w:noProof/>
                <w:webHidden/>
              </w:rPr>
              <w:t>5</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1" w:history="1">
            <w:r w:rsidR="00C37E8E" w:rsidRPr="00FD13BD">
              <w:rPr>
                <w:rStyle w:val="Lienhypertexte"/>
                <w:noProof/>
              </w:rPr>
              <w:t>1.6</w:t>
            </w:r>
            <w:r w:rsidR="00C37E8E">
              <w:rPr>
                <w:rFonts w:eastAsiaTheme="minorEastAsia"/>
                <w:noProof/>
                <w:lang w:eastAsia="fr-CH"/>
              </w:rPr>
              <w:tab/>
            </w:r>
            <w:r w:rsidR="00C37E8E" w:rsidRPr="00FD13BD">
              <w:rPr>
                <w:rStyle w:val="Lienhypertexte"/>
                <w:noProof/>
              </w:rPr>
              <w:t>Protocole de communication entre le client-serveur</w:t>
            </w:r>
            <w:r w:rsidR="00C37E8E">
              <w:rPr>
                <w:noProof/>
                <w:webHidden/>
              </w:rPr>
              <w:tab/>
            </w:r>
            <w:r w:rsidR="00C37E8E">
              <w:rPr>
                <w:noProof/>
                <w:webHidden/>
              </w:rPr>
              <w:fldChar w:fldCharType="begin"/>
            </w:r>
            <w:r w:rsidR="00C37E8E">
              <w:rPr>
                <w:noProof/>
                <w:webHidden/>
              </w:rPr>
              <w:instrText xml:space="preserve"> PAGEREF _Toc390768661 \h </w:instrText>
            </w:r>
            <w:r w:rsidR="00C37E8E">
              <w:rPr>
                <w:noProof/>
                <w:webHidden/>
              </w:rPr>
            </w:r>
            <w:r w:rsidR="00C37E8E">
              <w:rPr>
                <w:noProof/>
                <w:webHidden/>
              </w:rPr>
              <w:fldChar w:fldCharType="separate"/>
            </w:r>
            <w:r w:rsidR="00C37E8E">
              <w:rPr>
                <w:noProof/>
                <w:webHidden/>
              </w:rPr>
              <w:t>7</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2" w:history="1">
            <w:r w:rsidR="00C37E8E" w:rsidRPr="00FD13BD">
              <w:rPr>
                <w:rStyle w:val="Lienhypertexte"/>
                <w:noProof/>
              </w:rPr>
              <w:t>1.7</w:t>
            </w:r>
            <w:r w:rsidR="00C37E8E">
              <w:rPr>
                <w:rFonts w:eastAsiaTheme="minorEastAsia"/>
                <w:noProof/>
                <w:lang w:eastAsia="fr-CH"/>
              </w:rPr>
              <w:tab/>
            </w:r>
            <w:r w:rsidR="00C37E8E" w:rsidRPr="00FD13BD">
              <w:rPr>
                <w:rStyle w:val="Lienhypertexte"/>
                <w:noProof/>
              </w:rPr>
              <w:t>Modèle de domaine</w:t>
            </w:r>
            <w:r w:rsidR="00C37E8E">
              <w:rPr>
                <w:noProof/>
                <w:webHidden/>
              </w:rPr>
              <w:tab/>
            </w:r>
            <w:r w:rsidR="00C37E8E">
              <w:rPr>
                <w:noProof/>
                <w:webHidden/>
              </w:rPr>
              <w:fldChar w:fldCharType="begin"/>
            </w:r>
            <w:r w:rsidR="00C37E8E">
              <w:rPr>
                <w:noProof/>
                <w:webHidden/>
              </w:rPr>
              <w:instrText xml:space="preserve"> PAGEREF _Toc390768662 \h </w:instrText>
            </w:r>
            <w:r w:rsidR="00C37E8E">
              <w:rPr>
                <w:noProof/>
                <w:webHidden/>
              </w:rPr>
            </w:r>
            <w:r w:rsidR="00C37E8E">
              <w:rPr>
                <w:noProof/>
                <w:webHidden/>
              </w:rPr>
              <w:fldChar w:fldCharType="separate"/>
            </w:r>
            <w:r w:rsidR="00C37E8E">
              <w:rPr>
                <w:noProof/>
                <w:webHidden/>
              </w:rPr>
              <w:t>8</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3" w:history="1">
            <w:r w:rsidR="00C37E8E" w:rsidRPr="00FD13BD">
              <w:rPr>
                <w:rStyle w:val="Lienhypertexte"/>
                <w:noProof/>
              </w:rPr>
              <w:t>1.8</w:t>
            </w:r>
            <w:r w:rsidR="00C37E8E">
              <w:rPr>
                <w:rFonts w:eastAsiaTheme="minorEastAsia"/>
                <w:noProof/>
                <w:lang w:eastAsia="fr-CH"/>
              </w:rPr>
              <w:tab/>
            </w:r>
            <w:r w:rsidR="00C37E8E" w:rsidRPr="00FD13BD">
              <w:rPr>
                <w:rStyle w:val="Lienhypertexte"/>
                <w:noProof/>
              </w:rPr>
              <w:t>Base de donnée et conception du dictionnaire</w:t>
            </w:r>
            <w:r w:rsidR="00C37E8E">
              <w:rPr>
                <w:noProof/>
                <w:webHidden/>
              </w:rPr>
              <w:tab/>
            </w:r>
            <w:r w:rsidR="00C37E8E">
              <w:rPr>
                <w:noProof/>
                <w:webHidden/>
              </w:rPr>
              <w:fldChar w:fldCharType="begin"/>
            </w:r>
            <w:r w:rsidR="00C37E8E">
              <w:rPr>
                <w:noProof/>
                <w:webHidden/>
              </w:rPr>
              <w:instrText xml:space="preserve"> PAGEREF _Toc390768663 \h </w:instrText>
            </w:r>
            <w:r w:rsidR="00C37E8E">
              <w:rPr>
                <w:noProof/>
                <w:webHidden/>
              </w:rPr>
            </w:r>
            <w:r w:rsidR="00C37E8E">
              <w:rPr>
                <w:noProof/>
                <w:webHidden/>
              </w:rPr>
              <w:fldChar w:fldCharType="separate"/>
            </w:r>
            <w:r w:rsidR="00C37E8E">
              <w:rPr>
                <w:noProof/>
                <w:webHidden/>
              </w:rPr>
              <w:t>10</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4" w:history="1">
            <w:r w:rsidR="00C37E8E" w:rsidRPr="00FD13BD">
              <w:rPr>
                <w:rStyle w:val="Lienhypertexte"/>
                <w:noProof/>
              </w:rPr>
              <w:t>1.9</w:t>
            </w:r>
            <w:r w:rsidR="00C37E8E">
              <w:rPr>
                <w:rFonts w:eastAsiaTheme="minorEastAsia"/>
                <w:noProof/>
                <w:lang w:eastAsia="fr-CH"/>
              </w:rPr>
              <w:tab/>
            </w:r>
            <w:r w:rsidR="00C37E8E" w:rsidRPr="00FD13BD">
              <w:rPr>
                <w:rStyle w:val="Lienhypertexte"/>
                <w:noProof/>
              </w:rPr>
              <w:t>Base de donnée pour les scores</w:t>
            </w:r>
            <w:r w:rsidR="00C37E8E">
              <w:rPr>
                <w:noProof/>
                <w:webHidden/>
              </w:rPr>
              <w:tab/>
            </w:r>
            <w:r w:rsidR="00C37E8E">
              <w:rPr>
                <w:noProof/>
                <w:webHidden/>
              </w:rPr>
              <w:fldChar w:fldCharType="begin"/>
            </w:r>
            <w:r w:rsidR="00C37E8E">
              <w:rPr>
                <w:noProof/>
                <w:webHidden/>
              </w:rPr>
              <w:instrText xml:space="preserve"> PAGEREF _Toc390768664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5" w:history="1">
            <w:r w:rsidR="00C37E8E" w:rsidRPr="00FD13BD">
              <w:rPr>
                <w:rStyle w:val="Lienhypertexte"/>
                <w:noProof/>
              </w:rPr>
              <w:t>2</w:t>
            </w:r>
            <w:r w:rsidR="00C37E8E">
              <w:rPr>
                <w:rFonts w:eastAsiaTheme="minorEastAsia"/>
                <w:noProof/>
                <w:lang w:eastAsia="fr-CH"/>
              </w:rPr>
              <w:tab/>
            </w:r>
            <w:r w:rsidR="00C37E8E" w:rsidRPr="00FD13BD">
              <w:rPr>
                <w:rStyle w:val="Lienhypertexte"/>
                <w:noProof/>
              </w:rPr>
              <w:t>Conception du projet</w:t>
            </w:r>
            <w:r w:rsidR="00C37E8E">
              <w:rPr>
                <w:noProof/>
                <w:webHidden/>
              </w:rPr>
              <w:tab/>
            </w:r>
            <w:r w:rsidR="00C37E8E">
              <w:rPr>
                <w:noProof/>
                <w:webHidden/>
              </w:rPr>
              <w:fldChar w:fldCharType="begin"/>
            </w:r>
            <w:r w:rsidR="00C37E8E">
              <w:rPr>
                <w:noProof/>
                <w:webHidden/>
              </w:rPr>
              <w:instrText xml:space="preserve"> PAGEREF _Toc390768665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6" w:history="1">
            <w:r w:rsidR="00C37E8E" w:rsidRPr="00FD13BD">
              <w:rPr>
                <w:rStyle w:val="Lienhypertexte"/>
                <w:noProof/>
              </w:rPr>
              <w:t>2.1</w:t>
            </w:r>
            <w:r w:rsidR="00C37E8E">
              <w:rPr>
                <w:rFonts w:eastAsiaTheme="minorEastAsia"/>
                <w:noProof/>
                <w:lang w:eastAsia="fr-CH"/>
              </w:rPr>
              <w:tab/>
            </w:r>
            <w:r w:rsidR="00C37E8E" w:rsidRPr="00FD13BD">
              <w:rPr>
                <w:rStyle w:val="Lienhypertexte"/>
                <w:noProof/>
              </w:rPr>
              <w:t>Base de données</w:t>
            </w:r>
            <w:r w:rsidR="00C37E8E">
              <w:rPr>
                <w:noProof/>
                <w:webHidden/>
              </w:rPr>
              <w:tab/>
            </w:r>
            <w:r w:rsidR="00C37E8E">
              <w:rPr>
                <w:noProof/>
                <w:webHidden/>
              </w:rPr>
              <w:fldChar w:fldCharType="begin"/>
            </w:r>
            <w:r w:rsidR="00C37E8E">
              <w:rPr>
                <w:noProof/>
                <w:webHidden/>
              </w:rPr>
              <w:instrText xml:space="preserve"> PAGEREF _Toc390768666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7" w:history="1">
            <w:r w:rsidR="00C37E8E" w:rsidRPr="00FD13BD">
              <w:rPr>
                <w:rStyle w:val="Lienhypertexte"/>
                <w:noProof/>
              </w:rPr>
              <w:t>3</w:t>
            </w:r>
            <w:r w:rsidR="00C37E8E">
              <w:rPr>
                <w:rFonts w:eastAsiaTheme="minorEastAsia"/>
                <w:noProof/>
                <w:lang w:eastAsia="fr-CH"/>
              </w:rPr>
              <w:tab/>
            </w:r>
            <w:r w:rsidR="00C37E8E" w:rsidRPr="00FD13BD">
              <w:rPr>
                <w:rStyle w:val="Lienhypertexte"/>
                <w:noProof/>
              </w:rPr>
              <w:t>Implémentation du projet</w:t>
            </w:r>
            <w:r w:rsidR="00C37E8E">
              <w:rPr>
                <w:noProof/>
                <w:webHidden/>
              </w:rPr>
              <w:tab/>
            </w:r>
            <w:r w:rsidR="00C37E8E">
              <w:rPr>
                <w:noProof/>
                <w:webHidden/>
              </w:rPr>
              <w:fldChar w:fldCharType="begin"/>
            </w:r>
            <w:r w:rsidR="00C37E8E">
              <w:rPr>
                <w:noProof/>
                <w:webHidden/>
              </w:rPr>
              <w:instrText xml:space="preserve"> PAGEREF _Toc390768667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8" w:history="1">
            <w:r w:rsidR="00C37E8E" w:rsidRPr="00FD13BD">
              <w:rPr>
                <w:rStyle w:val="Lienhypertexte"/>
                <w:noProof/>
              </w:rPr>
              <w:t>3.1</w:t>
            </w:r>
            <w:r w:rsidR="00C37E8E">
              <w:rPr>
                <w:rFonts w:eastAsiaTheme="minorEastAsia"/>
                <w:noProof/>
                <w:lang w:eastAsia="fr-CH"/>
              </w:rPr>
              <w:tab/>
            </w:r>
            <w:r w:rsidR="00C37E8E" w:rsidRPr="00FD13BD">
              <w:rPr>
                <w:rStyle w:val="Lienhypertexte"/>
                <w:noProof/>
              </w:rPr>
              <w:t>Technologies utilisées</w:t>
            </w:r>
            <w:r w:rsidR="00C37E8E">
              <w:rPr>
                <w:noProof/>
                <w:webHidden/>
              </w:rPr>
              <w:tab/>
            </w:r>
            <w:r w:rsidR="00C37E8E">
              <w:rPr>
                <w:noProof/>
                <w:webHidden/>
              </w:rPr>
              <w:fldChar w:fldCharType="begin"/>
            </w:r>
            <w:r w:rsidR="00C37E8E">
              <w:rPr>
                <w:noProof/>
                <w:webHidden/>
              </w:rPr>
              <w:instrText xml:space="preserve"> PAGEREF _Toc390768668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9" w:history="1">
            <w:r w:rsidR="00C37E8E" w:rsidRPr="00FD13BD">
              <w:rPr>
                <w:rStyle w:val="Lienhypertexte"/>
                <w:noProof/>
              </w:rPr>
              <w:t>3.2</w:t>
            </w:r>
            <w:r w:rsidR="00C37E8E">
              <w:rPr>
                <w:rFonts w:eastAsiaTheme="minorEastAsia"/>
                <w:noProof/>
                <w:lang w:eastAsia="fr-CH"/>
              </w:rPr>
              <w:tab/>
            </w:r>
            <w:r w:rsidR="00C37E8E" w:rsidRPr="00FD13BD">
              <w:rPr>
                <w:rStyle w:val="Lienhypertexte"/>
                <w:noProof/>
              </w:rPr>
              <w:t>Problèmes rencontrés et solutions</w:t>
            </w:r>
            <w:r w:rsidR="00C37E8E">
              <w:rPr>
                <w:noProof/>
                <w:webHidden/>
              </w:rPr>
              <w:tab/>
            </w:r>
            <w:r w:rsidR="00C37E8E">
              <w:rPr>
                <w:noProof/>
                <w:webHidden/>
              </w:rPr>
              <w:fldChar w:fldCharType="begin"/>
            </w:r>
            <w:r w:rsidR="00C37E8E">
              <w:rPr>
                <w:noProof/>
                <w:webHidden/>
              </w:rPr>
              <w:instrText xml:space="preserve"> PAGEREF _Toc390768669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0" w:history="1">
            <w:r w:rsidR="00C37E8E" w:rsidRPr="00FD13BD">
              <w:rPr>
                <w:rStyle w:val="Lienhypertexte"/>
                <w:noProof/>
              </w:rPr>
              <w:t>4</w:t>
            </w:r>
            <w:r w:rsidR="00C37E8E">
              <w:rPr>
                <w:rFonts w:eastAsiaTheme="minorEastAsia"/>
                <w:noProof/>
                <w:lang w:eastAsia="fr-CH"/>
              </w:rPr>
              <w:tab/>
            </w:r>
            <w:r w:rsidR="00C37E8E" w:rsidRPr="00FD13BD">
              <w:rPr>
                <w:rStyle w:val="Lienhypertexte"/>
                <w:noProof/>
              </w:rPr>
              <w:t>Gestion du projet</w:t>
            </w:r>
            <w:r w:rsidR="00C37E8E">
              <w:rPr>
                <w:noProof/>
                <w:webHidden/>
              </w:rPr>
              <w:tab/>
            </w:r>
            <w:r w:rsidR="00C37E8E">
              <w:rPr>
                <w:noProof/>
                <w:webHidden/>
              </w:rPr>
              <w:fldChar w:fldCharType="begin"/>
            </w:r>
            <w:r w:rsidR="00C37E8E">
              <w:rPr>
                <w:noProof/>
                <w:webHidden/>
              </w:rPr>
              <w:instrText xml:space="preserve"> PAGEREF _Toc390768670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1" w:history="1">
            <w:r w:rsidR="00C37E8E" w:rsidRPr="00FD13BD">
              <w:rPr>
                <w:rStyle w:val="Lienhypertexte"/>
                <w:noProof/>
              </w:rPr>
              <w:t>4.1</w:t>
            </w:r>
            <w:r w:rsidR="00C37E8E">
              <w:rPr>
                <w:rFonts w:eastAsiaTheme="minorEastAsia"/>
                <w:noProof/>
                <w:lang w:eastAsia="fr-CH"/>
              </w:rPr>
              <w:tab/>
            </w:r>
            <w:r w:rsidR="00C37E8E" w:rsidRPr="00FD13BD">
              <w:rPr>
                <w:rStyle w:val="Lienhypertexte"/>
                <w:noProof/>
              </w:rPr>
              <w:t>Rôle principale/Groupe de développement</w:t>
            </w:r>
            <w:r w:rsidR="00C37E8E">
              <w:rPr>
                <w:noProof/>
                <w:webHidden/>
              </w:rPr>
              <w:tab/>
            </w:r>
            <w:r w:rsidR="00C37E8E">
              <w:rPr>
                <w:noProof/>
                <w:webHidden/>
              </w:rPr>
              <w:fldChar w:fldCharType="begin"/>
            </w:r>
            <w:r w:rsidR="00C37E8E">
              <w:rPr>
                <w:noProof/>
                <w:webHidden/>
              </w:rPr>
              <w:instrText xml:space="preserve"> PAGEREF _Toc390768671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2" w:history="1">
            <w:r w:rsidR="00C37E8E" w:rsidRPr="00FD13BD">
              <w:rPr>
                <w:rStyle w:val="Lienhypertexte"/>
                <w:noProof/>
              </w:rPr>
              <w:t>4.2</w:t>
            </w:r>
            <w:r w:rsidR="00C37E8E">
              <w:rPr>
                <w:rFonts w:eastAsiaTheme="minorEastAsia"/>
                <w:noProof/>
                <w:lang w:eastAsia="fr-CH"/>
              </w:rPr>
              <w:tab/>
            </w:r>
            <w:r w:rsidR="00C37E8E" w:rsidRPr="00FD13BD">
              <w:rPr>
                <w:rStyle w:val="Lienhypertexte"/>
                <w:noProof/>
              </w:rPr>
              <w:t>Plan d’itérations initial</w:t>
            </w:r>
            <w:r w:rsidR="00C37E8E">
              <w:rPr>
                <w:noProof/>
                <w:webHidden/>
              </w:rPr>
              <w:tab/>
            </w:r>
            <w:r w:rsidR="00C37E8E">
              <w:rPr>
                <w:noProof/>
                <w:webHidden/>
              </w:rPr>
              <w:fldChar w:fldCharType="begin"/>
            </w:r>
            <w:r w:rsidR="00C37E8E">
              <w:rPr>
                <w:noProof/>
                <w:webHidden/>
              </w:rPr>
              <w:instrText xml:space="preserve"> PAGEREF _Toc390768672 \h </w:instrText>
            </w:r>
            <w:r w:rsidR="00C37E8E">
              <w:rPr>
                <w:noProof/>
                <w:webHidden/>
              </w:rPr>
            </w:r>
            <w:r w:rsidR="00C37E8E">
              <w:rPr>
                <w:noProof/>
                <w:webHidden/>
              </w:rPr>
              <w:fldChar w:fldCharType="separate"/>
            </w:r>
            <w:r w:rsidR="00C37E8E">
              <w:rPr>
                <w:noProof/>
                <w:webHidden/>
              </w:rPr>
              <w:t>1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3" w:history="1">
            <w:r w:rsidR="00C37E8E" w:rsidRPr="00FD13BD">
              <w:rPr>
                <w:rStyle w:val="Lienhypertexte"/>
                <w:noProof/>
              </w:rPr>
              <w:t>4.3</w:t>
            </w:r>
            <w:r w:rsidR="00C37E8E">
              <w:rPr>
                <w:rFonts w:eastAsiaTheme="minorEastAsia"/>
                <w:noProof/>
                <w:lang w:eastAsia="fr-CH"/>
              </w:rPr>
              <w:tab/>
            </w:r>
            <w:r w:rsidR="00C37E8E" w:rsidRPr="00FD13BD">
              <w:rPr>
                <w:rStyle w:val="Lienhypertexte"/>
                <w:noProof/>
              </w:rPr>
              <w:t>Stratégie de tests</w:t>
            </w:r>
            <w:r w:rsidR="00C37E8E">
              <w:rPr>
                <w:noProof/>
                <w:webHidden/>
              </w:rPr>
              <w:tab/>
            </w:r>
            <w:r w:rsidR="00C37E8E">
              <w:rPr>
                <w:noProof/>
                <w:webHidden/>
              </w:rPr>
              <w:fldChar w:fldCharType="begin"/>
            </w:r>
            <w:r w:rsidR="00C37E8E">
              <w:rPr>
                <w:noProof/>
                <w:webHidden/>
              </w:rPr>
              <w:instrText xml:space="preserve"> PAGEREF _Toc390768673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4" w:history="1">
            <w:r w:rsidR="00C37E8E" w:rsidRPr="00FD13BD">
              <w:rPr>
                <w:rStyle w:val="Lienhypertexte"/>
                <w:noProof/>
              </w:rPr>
              <w:t>4.4</w:t>
            </w:r>
            <w:r w:rsidR="00C37E8E">
              <w:rPr>
                <w:rFonts w:eastAsiaTheme="minorEastAsia"/>
                <w:noProof/>
                <w:lang w:eastAsia="fr-CH"/>
              </w:rPr>
              <w:tab/>
            </w:r>
            <w:r w:rsidR="00C37E8E" w:rsidRPr="00FD13BD">
              <w:rPr>
                <w:rStyle w:val="Lienhypertexte"/>
                <w:noProof/>
              </w:rPr>
              <w:t>Stratégie d’intégration du code de chaque participant</w:t>
            </w:r>
            <w:r w:rsidR="00C37E8E">
              <w:rPr>
                <w:noProof/>
                <w:webHidden/>
              </w:rPr>
              <w:tab/>
            </w:r>
            <w:r w:rsidR="00C37E8E">
              <w:rPr>
                <w:noProof/>
                <w:webHidden/>
              </w:rPr>
              <w:fldChar w:fldCharType="begin"/>
            </w:r>
            <w:r w:rsidR="00C37E8E">
              <w:rPr>
                <w:noProof/>
                <w:webHidden/>
              </w:rPr>
              <w:instrText xml:space="preserve"> PAGEREF _Toc390768674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5" w:history="1">
            <w:r w:rsidR="00C37E8E" w:rsidRPr="00FD13BD">
              <w:rPr>
                <w:rStyle w:val="Lienhypertexte"/>
                <w:noProof/>
              </w:rPr>
              <w:t>5</w:t>
            </w:r>
            <w:r w:rsidR="00C37E8E">
              <w:rPr>
                <w:rFonts w:eastAsiaTheme="minorEastAsia"/>
                <w:noProof/>
                <w:lang w:eastAsia="fr-CH"/>
              </w:rPr>
              <w:tab/>
            </w:r>
            <w:r w:rsidR="00C37E8E" w:rsidRPr="00FD13BD">
              <w:rPr>
                <w:rStyle w:val="Lienhypertexte"/>
                <w:noProof/>
              </w:rPr>
              <w:t>Etat des lieux</w:t>
            </w:r>
            <w:r w:rsidR="00C37E8E">
              <w:rPr>
                <w:noProof/>
                <w:webHidden/>
              </w:rPr>
              <w:tab/>
            </w:r>
            <w:r w:rsidR="00C37E8E">
              <w:rPr>
                <w:noProof/>
                <w:webHidden/>
              </w:rPr>
              <w:fldChar w:fldCharType="begin"/>
            </w:r>
            <w:r w:rsidR="00C37E8E">
              <w:rPr>
                <w:noProof/>
                <w:webHidden/>
              </w:rPr>
              <w:instrText xml:space="preserve"> PAGEREF _Toc390768675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6" w:history="1">
            <w:r w:rsidR="00C37E8E" w:rsidRPr="00FD13BD">
              <w:rPr>
                <w:rStyle w:val="Lienhypertexte"/>
                <w:noProof/>
              </w:rPr>
              <w:t>5.1</w:t>
            </w:r>
            <w:r w:rsidR="00C37E8E">
              <w:rPr>
                <w:rFonts w:eastAsiaTheme="minorEastAsia"/>
                <w:noProof/>
                <w:lang w:eastAsia="fr-CH"/>
              </w:rPr>
              <w:tab/>
            </w:r>
            <w:r w:rsidR="00C37E8E" w:rsidRPr="00FD13BD">
              <w:rPr>
                <w:rStyle w:val="Lienhypertexte"/>
                <w:noProof/>
              </w:rPr>
              <w:t>Ce qui fonctionne (résultats des tests)</w:t>
            </w:r>
            <w:r w:rsidR="00C37E8E">
              <w:rPr>
                <w:noProof/>
                <w:webHidden/>
              </w:rPr>
              <w:tab/>
            </w:r>
            <w:r w:rsidR="00C37E8E">
              <w:rPr>
                <w:noProof/>
                <w:webHidden/>
              </w:rPr>
              <w:fldChar w:fldCharType="begin"/>
            </w:r>
            <w:r w:rsidR="00C37E8E">
              <w:rPr>
                <w:noProof/>
                <w:webHidden/>
              </w:rPr>
              <w:instrText xml:space="preserve"> PAGEREF _Toc390768676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7" w:history="1">
            <w:r w:rsidR="00C37E8E" w:rsidRPr="00FD13BD">
              <w:rPr>
                <w:rStyle w:val="Lienhypertexte"/>
                <w:noProof/>
              </w:rPr>
              <w:t>5.2</w:t>
            </w:r>
            <w:r w:rsidR="00C37E8E">
              <w:rPr>
                <w:rFonts w:eastAsiaTheme="minorEastAsia"/>
                <w:noProof/>
                <w:lang w:eastAsia="fr-CH"/>
              </w:rPr>
              <w:tab/>
            </w:r>
            <w:r w:rsidR="00C37E8E" w:rsidRPr="00FD13BD">
              <w:rPr>
                <w:rStyle w:val="Lienhypertexte"/>
                <w:noProof/>
              </w:rPr>
              <w:t>Ce qu’il resterait à développer (en proposant une planification)</w:t>
            </w:r>
            <w:r w:rsidR="00C37E8E">
              <w:rPr>
                <w:noProof/>
                <w:webHidden/>
              </w:rPr>
              <w:tab/>
            </w:r>
            <w:r w:rsidR="00C37E8E">
              <w:rPr>
                <w:noProof/>
                <w:webHidden/>
              </w:rPr>
              <w:fldChar w:fldCharType="begin"/>
            </w:r>
            <w:r w:rsidR="00C37E8E">
              <w:rPr>
                <w:noProof/>
                <w:webHidden/>
              </w:rPr>
              <w:instrText xml:space="preserve"> PAGEREF _Toc390768677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8" w:history="1">
            <w:r w:rsidR="00C37E8E" w:rsidRPr="00FD13BD">
              <w:rPr>
                <w:rStyle w:val="Lienhypertexte"/>
                <w:noProof/>
              </w:rPr>
              <w:t>6</w:t>
            </w:r>
            <w:r w:rsidR="00C37E8E">
              <w:rPr>
                <w:rFonts w:eastAsiaTheme="minorEastAsia"/>
                <w:noProof/>
                <w:lang w:eastAsia="fr-CH"/>
              </w:rPr>
              <w:tab/>
            </w:r>
            <w:r w:rsidR="00C37E8E" w:rsidRPr="00FD13BD">
              <w:rPr>
                <w:rStyle w:val="Lienhypertexte"/>
                <w:noProof/>
              </w:rPr>
              <w:t>Autocritique</w:t>
            </w:r>
            <w:r w:rsidR="00C37E8E">
              <w:rPr>
                <w:noProof/>
                <w:webHidden/>
              </w:rPr>
              <w:tab/>
            </w:r>
            <w:r w:rsidR="00C37E8E">
              <w:rPr>
                <w:noProof/>
                <w:webHidden/>
              </w:rPr>
              <w:fldChar w:fldCharType="begin"/>
            </w:r>
            <w:r w:rsidR="00C37E8E">
              <w:rPr>
                <w:noProof/>
                <w:webHidden/>
              </w:rPr>
              <w:instrText xml:space="preserve"> PAGEREF _Toc390768678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9" w:history="1">
            <w:r w:rsidR="00C37E8E" w:rsidRPr="00FD13BD">
              <w:rPr>
                <w:rStyle w:val="Lienhypertexte"/>
                <w:noProof/>
              </w:rPr>
              <w:t>7</w:t>
            </w:r>
            <w:r w:rsidR="00C37E8E">
              <w:rPr>
                <w:rFonts w:eastAsiaTheme="minorEastAsia"/>
                <w:noProof/>
                <w:lang w:eastAsia="fr-CH"/>
              </w:rPr>
              <w:tab/>
            </w:r>
            <w:r w:rsidR="00C37E8E" w:rsidRPr="00FD13BD">
              <w:rPr>
                <w:rStyle w:val="Lienhypertexte"/>
                <w:noProof/>
              </w:rPr>
              <w:t>Conclusion</w:t>
            </w:r>
            <w:r w:rsidR="00C37E8E">
              <w:rPr>
                <w:noProof/>
                <w:webHidden/>
              </w:rPr>
              <w:tab/>
            </w:r>
            <w:r w:rsidR="00C37E8E">
              <w:rPr>
                <w:noProof/>
                <w:webHidden/>
              </w:rPr>
              <w:fldChar w:fldCharType="begin"/>
            </w:r>
            <w:r w:rsidR="00C37E8E">
              <w:rPr>
                <w:noProof/>
                <w:webHidden/>
              </w:rPr>
              <w:instrText xml:space="preserve"> PAGEREF _Toc390768679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80" w:history="1">
            <w:r w:rsidR="00C37E8E" w:rsidRPr="00FD13BD">
              <w:rPr>
                <w:rStyle w:val="Lienhypertexte"/>
                <w:noProof/>
              </w:rPr>
              <w:t>8</w:t>
            </w:r>
            <w:r w:rsidR="00C37E8E">
              <w:rPr>
                <w:rFonts w:eastAsiaTheme="minorEastAsia"/>
                <w:noProof/>
                <w:lang w:eastAsia="fr-CH"/>
              </w:rPr>
              <w:tab/>
            </w:r>
            <w:r w:rsidR="00C37E8E" w:rsidRPr="00FD13BD">
              <w:rPr>
                <w:rStyle w:val="Lienhypertexte"/>
                <w:noProof/>
              </w:rPr>
              <w:t>Annexe</w:t>
            </w:r>
            <w:r w:rsidR="00C37E8E">
              <w:rPr>
                <w:noProof/>
                <w:webHidden/>
              </w:rPr>
              <w:tab/>
            </w:r>
            <w:r w:rsidR="00C37E8E">
              <w:rPr>
                <w:noProof/>
                <w:webHidden/>
              </w:rPr>
              <w:fldChar w:fldCharType="begin"/>
            </w:r>
            <w:r w:rsidR="00C37E8E">
              <w:rPr>
                <w:noProof/>
                <w:webHidden/>
              </w:rPr>
              <w:instrText xml:space="preserve"> PAGEREF _Toc390768680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1" w:history="1">
            <w:r w:rsidR="00C37E8E" w:rsidRPr="00FD13BD">
              <w:rPr>
                <w:rStyle w:val="Lienhypertexte"/>
                <w:noProof/>
              </w:rPr>
              <w:t>8.1</w:t>
            </w:r>
            <w:r w:rsidR="00C37E8E">
              <w:rPr>
                <w:rFonts w:eastAsiaTheme="minorEastAsia"/>
                <w:noProof/>
                <w:lang w:eastAsia="fr-CH"/>
              </w:rPr>
              <w:tab/>
            </w:r>
            <w:r w:rsidR="00C37E8E" w:rsidRPr="00FD13BD">
              <w:rPr>
                <w:rStyle w:val="Lienhypertexte"/>
                <w:noProof/>
              </w:rPr>
              <w:t>Manuel d’installation</w:t>
            </w:r>
            <w:r w:rsidR="00C37E8E">
              <w:rPr>
                <w:noProof/>
                <w:webHidden/>
              </w:rPr>
              <w:tab/>
            </w:r>
            <w:r w:rsidR="00C37E8E">
              <w:rPr>
                <w:noProof/>
                <w:webHidden/>
              </w:rPr>
              <w:fldChar w:fldCharType="begin"/>
            </w:r>
            <w:r w:rsidR="00C37E8E">
              <w:rPr>
                <w:noProof/>
                <w:webHidden/>
              </w:rPr>
              <w:instrText xml:space="preserve"> PAGEREF _Toc390768681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2" w:history="1">
            <w:r w:rsidR="00C37E8E" w:rsidRPr="00FD13BD">
              <w:rPr>
                <w:rStyle w:val="Lienhypertexte"/>
                <w:noProof/>
              </w:rPr>
              <w:t>8.2</w:t>
            </w:r>
            <w:r w:rsidR="00C37E8E">
              <w:rPr>
                <w:rFonts w:eastAsiaTheme="minorEastAsia"/>
                <w:noProof/>
                <w:lang w:eastAsia="fr-CH"/>
              </w:rPr>
              <w:tab/>
            </w:r>
            <w:r w:rsidR="00C37E8E" w:rsidRPr="00FD13BD">
              <w:rPr>
                <w:rStyle w:val="Lienhypertexte"/>
                <w:noProof/>
              </w:rPr>
              <w:t>Manuel d’utilisation</w:t>
            </w:r>
            <w:r w:rsidR="00C37E8E">
              <w:rPr>
                <w:noProof/>
                <w:webHidden/>
              </w:rPr>
              <w:tab/>
            </w:r>
            <w:r w:rsidR="00C37E8E">
              <w:rPr>
                <w:noProof/>
                <w:webHidden/>
              </w:rPr>
              <w:fldChar w:fldCharType="begin"/>
            </w:r>
            <w:r w:rsidR="00C37E8E">
              <w:rPr>
                <w:noProof/>
                <w:webHidden/>
              </w:rPr>
              <w:instrText xml:space="preserve"> PAGEREF _Toc390768682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0A14B3" w:rsidRDefault="000052C1" w:rsidP="00521A7B">
          <w:pPr>
            <w:pStyle w:val="En-ttedetabledesmatires"/>
            <w:numPr>
              <w:ilvl w:val="0"/>
              <w:numId w:val="0"/>
            </w:numPr>
            <w:rPr>
              <w:lang w:val="fr-FR"/>
            </w:rPr>
          </w:pPr>
          <w:r>
            <w:lastRenderedPageBreak/>
            <w:fldChar w:fldCharType="end"/>
          </w:r>
        </w:p>
      </w:sdtContent>
    </w:sdt>
    <w:p w:rsidR="000A14B3" w:rsidRPr="009D2A36" w:rsidRDefault="000A14B3" w:rsidP="009D2A36">
      <w:pPr>
        <w:pStyle w:val="Titre1"/>
        <w:rPr>
          <w:sz w:val="48"/>
          <w:lang w:val="fr-FR"/>
        </w:rPr>
      </w:pPr>
      <w:bookmarkStart w:id="7" w:name="_Toc390768655"/>
      <w:r w:rsidRPr="009D2A36">
        <w:rPr>
          <w:sz w:val="48"/>
          <w:lang w:val="fr-FR"/>
        </w:rPr>
        <w:t>Introduction</w:t>
      </w:r>
      <w:bookmarkEnd w:id="7"/>
    </w:p>
    <w:p w:rsidR="009E476C" w:rsidRPr="009D2A36" w:rsidRDefault="009E476C" w:rsidP="009D2A36">
      <w:pPr>
        <w:pStyle w:val="Titre2"/>
      </w:pPr>
      <w:bookmarkStart w:id="8" w:name="_Toc390768656"/>
      <w:r w:rsidRPr="009D2A36">
        <w:t>Objectif du logiciel</w:t>
      </w:r>
      <w:bookmarkEnd w:id="8"/>
    </w:p>
    <w:p w:rsidR="000A14B3" w:rsidRDefault="000A14B3" w:rsidP="000A14B3">
      <w:r>
        <w:t>Notre but, au travers de ce logiciel, est d’offrir aux utilisateurs un mini-jeu qui reprend les concepts du jeu « Le Pictionnary ». Nous voulions montre</w:t>
      </w:r>
      <w:r w:rsidR="00B84984">
        <w:t>r qu’il est possible de jouer à un</w:t>
      </w:r>
      <w:r>
        <w:t xml:space="preserve"> jeu classique avec une pointe de modernité.</w:t>
      </w:r>
    </w:p>
    <w:p w:rsidR="00F33886" w:rsidRPr="00F33886" w:rsidRDefault="00F33886" w:rsidP="000A14B3">
      <w:pPr>
        <w:pStyle w:val="Titre1"/>
        <w:rPr>
          <w:sz w:val="48"/>
          <w:lang w:val="fr-FR"/>
        </w:rPr>
      </w:pPr>
      <w:r>
        <w:rPr>
          <w:sz w:val="48"/>
          <w:lang w:val="fr-FR"/>
        </w:rPr>
        <w:t>Analyse</w:t>
      </w:r>
    </w:p>
    <w:p w:rsidR="000A14B3" w:rsidRPr="009D2A36" w:rsidRDefault="000A14B3" w:rsidP="009D2A36">
      <w:pPr>
        <w:pStyle w:val="Titre2"/>
      </w:pPr>
      <w:bookmarkStart w:id="9" w:name="_Toc390768657"/>
      <w:r w:rsidRPr="009D2A36">
        <w:t>Fonctionnement générale de l’application</w:t>
      </w:r>
      <w:bookmarkEnd w:id="9"/>
    </w:p>
    <w:p w:rsidR="000A14B3" w:rsidRDefault="000A14B3" w:rsidP="000A14B3">
      <w:r>
        <w:t>Le but de l’application développée dans le cadre du projet GEN est de recréer le jeu Pictionary.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w:t>
      </w:r>
      <w:r w:rsidR="00D91530">
        <w:t>, le nombre de joueurs</w:t>
      </w:r>
      <w:r>
        <w:t xml:space="preserve"> et les catégories qu’il veut.</w:t>
      </w:r>
    </w:p>
    <w:p w:rsidR="000A14B3" w:rsidRDefault="000A14B3" w:rsidP="000A14B3">
      <w:r>
        <w:t>Les autres joueurs pourront rejoindre une partie créée</w:t>
      </w:r>
      <w:r w:rsidR="00EF6476">
        <w:t xml:space="preserve"> en sélectionnant une partie disponible et en cliquant sur un bouton « rejoindre »</w:t>
      </w:r>
      <w:r>
        <w:t xml:space="preserve"> Une fois tous les joueurs dans la partie</w:t>
      </w:r>
      <w:r w:rsidR="00EF6476">
        <w:t xml:space="preserve"> ils pourront choisir leur équipe et avertir qu’ils sont prêts à l’aide d’un bouton.</w:t>
      </w:r>
      <w:r>
        <w:t xml:space="preserv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w:t>
      </w:r>
      <w:r>
        <w:lastRenderedPageBreak/>
        <w:t>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0A14B3" w:rsidRDefault="000A14B3" w:rsidP="000A14B3">
      <w:r>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10" w:name="_Toc390768658"/>
      <w:r>
        <w:t>C</w:t>
      </w:r>
      <w:r w:rsidRPr="009D2A36">
        <w:rPr>
          <w:rStyle w:val="Titre2Car"/>
        </w:rPr>
        <w:t>ommunication client-serveur</w:t>
      </w:r>
      <w:bookmarkEnd w:id="10"/>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C42D63" w:rsidRDefault="009D2A36" w:rsidP="00C42D63">
      <w:r>
        <w:t xml:space="preserve">Le serveur enverra les signaux pour contrôler les joueurs (début et fin de partie). </w:t>
      </w:r>
      <w:bookmarkStart w:id="11" w:name="_Toc390768659"/>
      <w:r w:rsidR="00C42D63">
        <w:t>C’est également le serveur qui détecte le mot gagnant.</w:t>
      </w:r>
      <w:r w:rsidR="00573EEC">
        <w:t xml:space="preserve"> </w:t>
      </w:r>
    </w:p>
    <w:p w:rsidR="00573EEC" w:rsidRDefault="00573EEC" w:rsidP="00C42D63">
      <w:r>
        <w:t>Le client envoie des requêtes auprès du serveur qui lance les signau</w:t>
      </w:r>
      <w:r w:rsidR="001C1FBB">
        <w:t>x en suite pour gérer la partie.</w:t>
      </w:r>
    </w:p>
    <w:p w:rsidR="007B7C03" w:rsidRDefault="007B7C03">
      <w:pPr>
        <w:jc w:val="left"/>
        <w:rPr>
          <w:rFonts w:asciiTheme="majorHAnsi" w:eastAsiaTheme="majorEastAsia" w:hAnsiTheme="majorHAnsi" w:cstheme="majorBidi"/>
          <w:color w:val="212869"/>
          <w:sz w:val="34"/>
          <w:szCs w:val="34"/>
        </w:rPr>
      </w:pPr>
      <w:r>
        <w:br w:type="page"/>
      </w:r>
    </w:p>
    <w:p w:rsidR="00BF15DA" w:rsidRDefault="00BF15DA" w:rsidP="00BF15DA">
      <w:pPr>
        <w:pStyle w:val="Titre3"/>
      </w:pPr>
      <w:r>
        <w:lastRenderedPageBreak/>
        <w:t>Diagramme d’activité</w:t>
      </w:r>
    </w:p>
    <w:bookmarkEnd w:id="11"/>
    <w:p w:rsidR="009D2A36" w:rsidRPr="007B7C03" w:rsidRDefault="009D2A36" w:rsidP="007B7C03">
      <w:pPr>
        <w:jc w:val="left"/>
        <w:rPr>
          <w:rFonts w:asciiTheme="majorHAnsi" w:eastAsiaTheme="majorEastAsia" w:hAnsiTheme="majorHAnsi" w:cstheme="majorBidi"/>
          <w:color w:val="212869"/>
          <w:sz w:val="34"/>
          <w:szCs w:val="34"/>
        </w:rPr>
      </w:pPr>
      <w:r>
        <w:t>Voici le fonctionn</w:t>
      </w:r>
      <w:r w:rsidR="00964676">
        <w:t>ement général de l’application</w:t>
      </w:r>
      <w:r w:rsidR="00104178">
        <w:t>.</w:t>
      </w:r>
    </w:p>
    <w:p w:rsidR="00104178" w:rsidRDefault="00104178" w:rsidP="009D2A36">
      <w:r>
        <w:t>Voici le lancement de l’application et la connexion au près du serveur.</w:t>
      </w:r>
    </w:p>
    <w:p w:rsidR="00964676" w:rsidRDefault="00964676" w:rsidP="009D2A36">
      <w:r>
        <w:rPr>
          <w:noProof/>
          <w:lang w:eastAsia="fr-CH"/>
        </w:rPr>
        <w:drawing>
          <wp:inline distT="0" distB="0" distL="0" distR="0">
            <wp:extent cx="6198467" cy="3221665"/>
            <wp:effectExtent l="0" t="0" r="0" b="0"/>
            <wp:docPr id="11" name="Image 11"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34" b="76724"/>
                    <a:stretch/>
                  </pic:blipFill>
                  <pic:spPr bwMode="auto">
                    <a:xfrm>
                      <a:off x="0" y="0"/>
                      <a:ext cx="6200775" cy="3222865"/>
                    </a:xfrm>
                    <a:prstGeom prst="rect">
                      <a:avLst/>
                    </a:prstGeom>
                    <a:noFill/>
                    <a:ln>
                      <a:noFill/>
                    </a:ln>
                    <a:extLst>
                      <a:ext uri="{53640926-AAD7-44D8-BBD7-CCE9431645EC}">
                        <a14:shadowObscured xmlns:a14="http://schemas.microsoft.com/office/drawing/2010/main"/>
                      </a:ext>
                    </a:extLst>
                  </pic:spPr>
                </pic:pic>
              </a:graphicData>
            </a:graphic>
          </wp:inline>
        </w:drawing>
      </w:r>
    </w:p>
    <w:p w:rsidR="007839D6" w:rsidRDefault="00410F50">
      <w:pPr>
        <w:jc w:val="left"/>
      </w:pPr>
      <w:r>
        <w:t>A présent, voici la c</w:t>
      </w:r>
      <w:r w:rsidR="00104178">
        <w:t>réation (</w:t>
      </w:r>
      <w:r>
        <w:t>ou l’opération de rejoindre une partie</w:t>
      </w:r>
      <w:r w:rsidR="00104178">
        <w:t>)</w:t>
      </w:r>
      <w:r>
        <w:t>.</w:t>
      </w:r>
      <w:r w:rsidR="00104178">
        <w:t xml:space="preserve"> </w:t>
      </w:r>
      <w:r>
        <w:t xml:space="preserve"> Ainsi que le</w:t>
      </w:r>
      <w:r w:rsidR="00104178">
        <w:t xml:space="preserve"> lancement</w:t>
      </w:r>
      <w:r>
        <w:t xml:space="preserve">  de la partie.</w:t>
      </w:r>
    </w:p>
    <w:p w:rsidR="00104178" w:rsidRDefault="007839D6">
      <w:pPr>
        <w:jc w:val="left"/>
      </w:pPr>
      <w:r>
        <w:rPr>
          <w:noProof/>
          <w:lang w:eastAsia="fr-CH"/>
        </w:rPr>
        <w:drawing>
          <wp:inline distT="0" distB="0" distL="0" distR="0" wp14:anchorId="415F03F1" wp14:editId="75271DF9">
            <wp:extent cx="6262577" cy="4178049"/>
            <wp:effectExtent l="0" t="0" r="5080" b="0"/>
            <wp:docPr id="25" name="Image 25"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23741" b="46425"/>
                    <a:stretch/>
                  </pic:blipFill>
                  <pic:spPr bwMode="auto">
                    <a:xfrm>
                      <a:off x="0" y="0"/>
                      <a:ext cx="6281095" cy="4190403"/>
                    </a:xfrm>
                    <a:prstGeom prst="rect">
                      <a:avLst/>
                    </a:prstGeom>
                    <a:noFill/>
                    <a:ln>
                      <a:noFill/>
                    </a:ln>
                    <a:extLst>
                      <a:ext uri="{53640926-AAD7-44D8-BBD7-CCE9431645EC}">
                        <a14:shadowObscured xmlns:a14="http://schemas.microsoft.com/office/drawing/2010/main"/>
                      </a:ext>
                    </a:extLst>
                  </pic:spPr>
                </pic:pic>
              </a:graphicData>
            </a:graphic>
          </wp:inline>
        </w:drawing>
      </w:r>
      <w:r w:rsidR="00104178">
        <w:br w:type="page"/>
      </w:r>
    </w:p>
    <w:p w:rsidR="00104178" w:rsidRDefault="00104178" w:rsidP="009D2A36">
      <w:r>
        <w:lastRenderedPageBreak/>
        <w:t>La suite du schéma décrit le dér</w:t>
      </w:r>
      <w:r w:rsidR="007839D6">
        <w:t>oulement des tours de la partie  ainsi que la fin de la partie.</w:t>
      </w:r>
    </w:p>
    <w:p w:rsidR="00964676" w:rsidRDefault="00964676" w:rsidP="009D2A36">
      <w:r>
        <w:rPr>
          <w:noProof/>
          <w:lang w:eastAsia="fr-CH"/>
        </w:rPr>
        <w:drawing>
          <wp:inline distT="0" distB="0" distL="0" distR="0" wp14:anchorId="487AB819" wp14:editId="26F58527">
            <wp:extent cx="6191250" cy="6391729"/>
            <wp:effectExtent l="0" t="0" r="0" b="9525"/>
            <wp:docPr id="23" name="Image 23"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53834" b="-1"/>
                    <a:stretch/>
                  </pic:blipFill>
                  <pic:spPr bwMode="auto">
                    <a:xfrm>
                      <a:off x="0" y="0"/>
                      <a:ext cx="6191250" cy="6391729"/>
                    </a:xfrm>
                    <a:prstGeom prst="rect">
                      <a:avLst/>
                    </a:prstGeom>
                    <a:noFill/>
                    <a:ln>
                      <a:noFill/>
                    </a:ln>
                    <a:extLst>
                      <a:ext uri="{53640926-AAD7-44D8-BBD7-CCE9431645EC}">
                        <a14:shadowObscured xmlns:a14="http://schemas.microsoft.com/office/drawing/2010/main"/>
                      </a:ext>
                    </a:extLst>
                  </pic:spPr>
                </pic:pic>
              </a:graphicData>
            </a:graphic>
          </wp:inline>
        </w:drawing>
      </w:r>
    </w:p>
    <w:p w:rsidR="003C44C1" w:rsidRDefault="003C44C1" w:rsidP="009D2A36"/>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7"/>
        <w:gridCol w:w="4748"/>
      </w:tblGrid>
      <w:tr w:rsidR="00266F2C" w:rsidTr="007B7C03">
        <w:tc>
          <w:tcPr>
            <w:tcW w:w="4747" w:type="dxa"/>
          </w:tcPr>
          <w:p w:rsidR="00266F2C" w:rsidRDefault="00266F2C" w:rsidP="00266F2C">
            <w:r>
              <w:t>Le serveur a donc le rôle suivant :</w:t>
            </w:r>
          </w:p>
          <w:p w:rsidR="00266F2C" w:rsidRDefault="00266F2C" w:rsidP="00266F2C">
            <w:pPr>
              <w:pStyle w:val="Paragraphedeliste"/>
              <w:numPr>
                <w:ilvl w:val="0"/>
                <w:numId w:val="31"/>
              </w:numPr>
            </w:pPr>
            <w:r>
              <w:t>Valider l’authentification</w:t>
            </w:r>
          </w:p>
          <w:p w:rsidR="00266F2C" w:rsidRDefault="00266F2C" w:rsidP="00266F2C">
            <w:pPr>
              <w:pStyle w:val="Paragraphedeliste"/>
              <w:numPr>
                <w:ilvl w:val="0"/>
                <w:numId w:val="31"/>
              </w:numPr>
            </w:pPr>
            <w:r>
              <w:t>Valider une inscription</w:t>
            </w:r>
          </w:p>
          <w:p w:rsidR="00266F2C" w:rsidRDefault="00266F2C" w:rsidP="00266F2C">
            <w:pPr>
              <w:pStyle w:val="Paragraphedeliste"/>
              <w:numPr>
                <w:ilvl w:val="0"/>
                <w:numId w:val="31"/>
              </w:numPr>
            </w:pPr>
            <w:r>
              <w:t>Lancer la partie</w:t>
            </w:r>
          </w:p>
          <w:p w:rsidR="00266F2C" w:rsidRDefault="00266F2C" w:rsidP="00266F2C">
            <w:pPr>
              <w:pStyle w:val="Paragraphedeliste"/>
              <w:numPr>
                <w:ilvl w:val="0"/>
                <w:numId w:val="31"/>
              </w:numPr>
            </w:pPr>
            <w:r>
              <w:t>Sélectionner un mot</w:t>
            </w:r>
          </w:p>
          <w:p w:rsidR="00266F2C" w:rsidRDefault="00266F2C" w:rsidP="00266F2C">
            <w:pPr>
              <w:pStyle w:val="Paragraphedeliste"/>
              <w:numPr>
                <w:ilvl w:val="0"/>
                <w:numId w:val="31"/>
              </w:numPr>
            </w:pPr>
            <w:r>
              <w:t>Sélectionner un dessinateur</w:t>
            </w:r>
          </w:p>
          <w:p w:rsidR="00266F2C" w:rsidRDefault="00266F2C" w:rsidP="00266F2C">
            <w:pPr>
              <w:pStyle w:val="Paragraphedeliste"/>
              <w:numPr>
                <w:ilvl w:val="0"/>
                <w:numId w:val="31"/>
              </w:numPr>
            </w:pPr>
            <w:r>
              <w:t>Détecter les gagnants</w:t>
            </w:r>
          </w:p>
          <w:p w:rsidR="00266F2C" w:rsidRPr="00D44668" w:rsidRDefault="00266F2C" w:rsidP="00266F2C">
            <w:pPr>
              <w:pStyle w:val="Paragraphedeliste"/>
              <w:numPr>
                <w:ilvl w:val="0"/>
                <w:numId w:val="31"/>
              </w:numPr>
            </w:pPr>
            <w:r>
              <w:t>Fin des tours</w:t>
            </w:r>
          </w:p>
          <w:p w:rsidR="00266F2C" w:rsidRDefault="00266F2C" w:rsidP="009D2A36"/>
        </w:tc>
        <w:tc>
          <w:tcPr>
            <w:tcW w:w="4748" w:type="dxa"/>
          </w:tcPr>
          <w:p w:rsidR="00266F2C" w:rsidRDefault="00266F2C" w:rsidP="00266F2C">
            <w:r>
              <w:t xml:space="preserve">Le </w:t>
            </w:r>
            <w:r>
              <w:t xml:space="preserve">client </w:t>
            </w:r>
            <w:r>
              <w:t>a donc le rôle suivant :</w:t>
            </w:r>
          </w:p>
          <w:p w:rsidR="00266F2C" w:rsidRDefault="00266F2C" w:rsidP="00266F2C">
            <w:pPr>
              <w:pStyle w:val="Paragraphedeliste"/>
              <w:numPr>
                <w:ilvl w:val="0"/>
                <w:numId w:val="31"/>
              </w:numPr>
            </w:pPr>
            <w:r>
              <w:t>Faire une requête d’</w:t>
            </w:r>
            <w:r>
              <w:t>authentification</w:t>
            </w:r>
          </w:p>
          <w:p w:rsidR="00266F2C" w:rsidRDefault="00266F2C" w:rsidP="00266F2C">
            <w:pPr>
              <w:pStyle w:val="Paragraphedeliste"/>
              <w:numPr>
                <w:ilvl w:val="0"/>
                <w:numId w:val="31"/>
              </w:numPr>
            </w:pPr>
            <w:r>
              <w:t>Faire une requête d’</w:t>
            </w:r>
            <w:r>
              <w:t>inscription</w:t>
            </w:r>
          </w:p>
          <w:p w:rsidR="00266F2C" w:rsidRDefault="00AB42E6" w:rsidP="00266F2C">
            <w:pPr>
              <w:pStyle w:val="Paragraphedeliste"/>
              <w:numPr>
                <w:ilvl w:val="0"/>
                <w:numId w:val="31"/>
              </w:numPr>
            </w:pPr>
            <w:r>
              <w:t>Créer/Rejoindre un partie</w:t>
            </w:r>
          </w:p>
          <w:p w:rsidR="00266F2C" w:rsidRDefault="00AB42E6" w:rsidP="00266F2C">
            <w:pPr>
              <w:pStyle w:val="Paragraphedeliste"/>
              <w:numPr>
                <w:ilvl w:val="0"/>
                <w:numId w:val="31"/>
              </w:numPr>
            </w:pPr>
            <w:r>
              <w:t>Dessiner</w:t>
            </w:r>
          </w:p>
          <w:p w:rsidR="00266F2C" w:rsidRPr="00D44668" w:rsidRDefault="00AB42E6" w:rsidP="00AB42E6">
            <w:pPr>
              <w:pStyle w:val="Paragraphedeliste"/>
              <w:numPr>
                <w:ilvl w:val="0"/>
                <w:numId w:val="31"/>
              </w:numPr>
            </w:pPr>
            <w:r>
              <w:t>Utiliser le chat</w:t>
            </w:r>
          </w:p>
          <w:p w:rsidR="00266F2C" w:rsidRDefault="00266F2C" w:rsidP="009D2A36"/>
        </w:tc>
      </w:tr>
    </w:tbl>
    <w:p w:rsidR="007B7C03" w:rsidRDefault="007B7C03">
      <w:pPr>
        <w:jc w:val="left"/>
      </w:pPr>
    </w:p>
    <w:p w:rsidR="00266F2C" w:rsidRDefault="007B7C03" w:rsidP="009D2A36">
      <w:r>
        <w:lastRenderedPageBreak/>
        <w:t>Voici le détail du fonctionnement de l’authentification :</w:t>
      </w:r>
    </w:p>
    <w:p w:rsidR="007B7C03" w:rsidRDefault="007B7C03" w:rsidP="009D2A36">
      <w:r>
        <w:t>client</w:t>
      </w:r>
      <w:r>
        <w:tab/>
      </w:r>
      <w:r>
        <w:tab/>
      </w:r>
      <w:r>
        <w:tab/>
      </w:r>
      <w:r>
        <w:tab/>
      </w:r>
      <w:r>
        <w:tab/>
      </w:r>
      <w:r>
        <w:tab/>
      </w:r>
      <w:r>
        <w:tab/>
      </w:r>
      <w:r>
        <w:tab/>
      </w:r>
      <w:r>
        <w:tab/>
      </w:r>
      <w:r>
        <w:tab/>
      </w:r>
      <w:r>
        <w:tab/>
      </w:r>
      <w:r>
        <w:tab/>
        <w:t>serveur</w:t>
      </w:r>
    </w:p>
    <w:p w:rsidR="007B7C03" w:rsidRDefault="007B7C03" w:rsidP="009D2A36">
      <w:r>
        <w:rPr>
          <w:noProof/>
          <w:lang w:eastAsia="fr-CH"/>
        </w:rPr>
        <w:drawing>
          <wp:inline distT="0" distB="0" distL="0" distR="0">
            <wp:extent cx="6166884" cy="4132860"/>
            <wp:effectExtent l="0" t="0" r="5715" b="1270"/>
            <wp:docPr id="30" name="Image 30" descr="C:\Users\Magali\Documents\HES\GEN\dia_activite_anthen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dia_activite_anthentificatio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73891" cy="4137556"/>
                    </a:xfrm>
                    <a:prstGeom prst="rect">
                      <a:avLst/>
                    </a:prstGeom>
                    <a:noFill/>
                    <a:ln>
                      <a:noFill/>
                    </a:ln>
                  </pic:spPr>
                </pic:pic>
              </a:graphicData>
            </a:graphic>
          </wp:inline>
        </w:drawing>
      </w:r>
    </w:p>
    <w:p w:rsidR="007B7C03" w:rsidRDefault="007B7C03" w:rsidP="009D2A36">
      <w:r>
        <w:t>Le client peut effectuer 3 types d’authentification au près du serveur :</w:t>
      </w:r>
    </w:p>
    <w:p w:rsidR="007B7C03" w:rsidRDefault="007B7C03" w:rsidP="007B7C03">
      <w:pPr>
        <w:pStyle w:val="Paragraphedeliste"/>
        <w:numPr>
          <w:ilvl w:val="0"/>
          <w:numId w:val="32"/>
        </w:numPr>
      </w:pPr>
      <w:r>
        <w:t>La connexion qui requiert un login et un mot de passe.</w:t>
      </w:r>
    </w:p>
    <w:p w:rsidR="007B7C03" w:rsidRDefault="007B7C03" w:rsidP="007B7C03">
      <w:pPr>
        <w:pStyle w:val="Paragraphedeliste"/>
        <w:numPr>
          <w:ilvl w:val="0"/>
          <w:numId w:val="32"/>
        </w:numPr>
      </w:pPr>
      <w:r>
        <w:t>La connexion anonyme qui ne requiert aucune information</w:t>
      </w:r>
    </w:p>
    <w:p w:rsidR="00BF012D" w:rsidRDefault="007B7C03" w:rsidP="00BF012D">
      <w:pPr>
        <w:pStyle w:val="Paragraphedeliste"/>
        <w:numPr>
          <w:ilvl w:val="0"/>
          <w:numId w:val="32"/>
        </w:numPr>
      </w:pPr>
      <w:r>
        <w:t>L’inscription qui permet d’ajouter un utilisateur à la base de données.</w:t>
      </w:r>
    </w:p>
    <w:p w:rsidR="00BF012D" w:rsidRDefault="00BF012D" w:rsidP="00BF012D">
      <w:r>
        <w:t>L’authentification anonyme est pratique pour les tests mais elle ne permet pas à l’utilisateur de sauvegarder ces scores dans la base de donnée</w:t>
      </w:r>
      <w:r w:rsidR="00B5600C">
        <w:t>s</w:t>
      </w:r>
      <w:r>
        <w:t>.</w:t>
      </w:r>
    </w:p>
    <w:p w:rsidR="00892DFC" w:rsidRDefault="00892DFC" w:rsidP="00BF012D"/>
    <w:p w:rsidR="00892DFC" w:rsidRDefault="00892DFC">
      <w:pPr>
        <w:jc w:val="left"/>
        <w:rPr>
          <w:rFonts w:asciiTheme="majorHAnsi" w:eastAsiaTheme="majorEastAsia" w:hAnsiTheme="majorHAnsi" w:cstheme="majorBidi"/>
          <w:color w:val="212869"/>
          <w:sz w:val="34"/>
          <w:szCs w:val="34"/>
        </w:rPr>
      </w:pPr>
      <w:r>
        <w:br w:type="page"/>
      </w:r>
    </w:p>
    <w:p w:rsidR="007B7C03" w:rsidRDefault="007B7C03" w:rsidP="007B7C03">
      <w:pPr>
        <w:pStyle w:val="Titre3"/>
      </w:pPr>
      <w:r>
        <w:lastRenderedPageBreak/>
        <w:t>Diagramme de contexte</w:t>
      </w:r>
    </w:p>
    <w:p w:rsidR="007B7C03" w:rsidRDefault="007B7C03" w:rsidP="009D2A36"/>
    <w:p w:rsidR="009D2A36" w:rsidRDefault="009D2A36" w:rsidP="009D2A36">
      <w:r>
        <w:rPr>
          <w:noProof/>
          <w:lang w:eastAsia="fr-CH"/>
        </w:rPr>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Acteur secondaire : Timer, Administrateur</w:t>
      </w:r>
    </w:p>
    <w:p w:rsidR="009D2A36" w:rsidRDefault="009D2A36" w:rsidP="00581931">
      <w:pPr>
        <w:pStyle w:val="Paragraphedeliste"/>
        <w:numPr>
          <w:ilvl w:val="0"/>
          <w:numId w:val="4"/>
        </w:numPr>
        <w:spacing w:after="200" w:line="276" w:lineRule="auto"/>
        <w:jc w:val="left"/>
      </w:pPr>
      <w:r>
        <w:t>Le Timer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9D2A36" w:rsidRPr="000A14B3" w:rsidRDefault="009D2A36" w:rsidP="000A14B3"/>
    <w:p w:rsidR="009D2A36" w:rsidRPr="00805D44" w:rsidRDefault="009D2A36" w:rsidP="009D2A36">
      <w:pPr>
        <w:pStyle w:val="Titre2"/>
      </w:pPr>
      <w:bookmarkStart w:id="12" w:name="_Toc390768660"/>
      <w:r>
        <w:lastRenderedPageBreak/>
        <w:t>Scénarios principales de succès</w:t>
      </w:r>
      <w:bookmarkEnd w:id="12"/>
    </w:p>
    <w:p w:rsidR="009D2A36" w:rsidRDefault="009D2A36" w:rsidP="009D2A36">
      <w:pPr>
        <w:pStyle w:val="Titre3"/>
      </w:pPr>
      <w:r>
        <w:t>Démarrer Serveur</w:t>
      </w:r>
    </w:p>
    <w:p w:rsidR="009D2A36" w:rsidRDefault="009D2A36" w:rsidP="00581931">
      <w:pPr>
        <w:pStyle w:val="Paragraphedeliste"/>
        <w:numPr>
          <w:ilvl w:val="0"/>
          <w:numId w:val="7"/>
        </w:numPr>
        <w:spacing w:after="200" w:line="276" w:lineRule="auto"/>
        <w:jc w:val="left"/>
      </w:pPr>
      <w:r>
        <w:t>Le serveur démarre</w:t>
      </w:r>
    </w:p>
    <w:p w:rsidR="009D2A36" w:rsidRDefault="009D2A36" w:rsidP="00581931">
      <w:pPr>
        <w:pStyle w:val="Paragraphedeliste"/>
        <w:numPr>
          <w:ilvl w:val="0"/>
          <w:numId w:val="7"/>
        </w:numPr>
        <w:spacing w:after="200" w:line="276" w:lineRule="auto"/>
        <w:jc w:val="left"/>
      </w:pPr>
      <w:r>
        <w:t>Le serveur attend les connexions</w:t>
      </w:r>
    </w:p>
    <w:p w:rsidR="009D2A36" w:rsidRDefault="009D2A36" w:rsidP="00BD08DB">
      <w:pPr>
        <w:pStyle w:val="Titre3"/>
      </w:pPr>
      <w:r>
        <w:t xml:space="preserve">Gestion Dictionnaire </w:t>
      </w:r>
    </w:p>
    <w:p w:rsidR="009D2A36" w:rsidRPr="00DC4205" w:rsidRDefault="009D2A36" w:rsidP="00581931">
      <w:pPr>
        <w:pStyle w:val="Paragraphedeliste"/>
        <w:numPr>
          <w:ilvl w:val="0"/>
          <w:numId w:val="16"/>
        </w:numPr>
        <w:spacing w:after="200" w:line="276" w:lineRule="auto"/>
        <w:jc w:val="left"/>
      </w:pPr>
      <w:r>
        <w:t>L’administrateur choisi une opération à faire (Ajouter mots, Supprimer mots, Ajouter catégories, Supprimer catégories)</w:t>
      </w:r>
    </w:p>
    <w:p w:rsidR="009D2A36" w:rsidRDefault="009D2A36" w:rsidP="00BD08DB">
      <w:pPr>
        <w:pStyle w:val="Titre3"/>
      </w:pPr>
      <w:r>
        <w:t>Ajouter mots</w:t>
      </w:r>
    </w:p>
    <w:p w:rsidR="009D2A36" w:rsidRDefault="009D2A36" w:rsidP="00581931">
      <w:pPr>
        <w:pStyle w:val="Paragraphedeliste"/>
        <w:numPr>
          <w:ilvl w:val="0"/>
          <w:numId w:val="8"/>
        </w:numPr>
        <w:spacing w:after="200" w:line="276" w:lineRule="auto"/>
        <w:jc w:val="left"/>
      </w:pPr>
      <w:r>
        <w:t>L’administrateur saisie la catégorie du mot</w:t>
      </w:r>
    </w:p>
    <w:p w:rsidR="009D2A36" w:rsidRDefault="009D2A36" w:rsidP="00581931">
      <w:pPr>
        <w:pStyle w:val="Paragraphedeliste"/>
        <w:numPr>
          <w:ilvl w:val="0"/>
          <w:numId w:val="8"/>
        </w:numPr>
        <w:spacing w:after="200" w:line="276" w:lineRule="auto"/>
        <w:jc w:val="left"/>
      </w:pPr>
      <w:r>
        <w:t>L’administrateur saisie le mot à ajouter</w:t>
      </w:r>
    </w:p>
    <w:p w:rsidR="009D2A36" w:rsidRDefault="009D2A36" w:rsidP="00581931">
      <w:pPr>
        <w:pStyle w:val="Paragraphedeliste"/>
        <w:numPr>
          <w:ilvl w:val="0"/>
          <w:numId w:val="8"/>
        </w:numPr>
        <w:spacing w:after="200" w:line="276" w:lineRule="auto"/>
        <w:jc w:val="left"/>
      </w:pPr>
      <w:r>
        <w:t>Le mot est ajouté dans la base de données</w:t>
      </w:r>
    </w:p>
    <w:p w:rsidR="009D2A36" w:rsidRDefault="009D2A36" w:rsidP="00BD08DB">
      <w:pPr>
        <w:pStyle w:val="Titre3"/>
      </w:pPr>
      <w:r>
        <w:t>Supprimer mots</w:t>
      </w:r>
    </w:p>
    <w:p w:rsidR="009D2A36" w:rsidRDefault="009D2A36" w:rsidP="00581931">
      <w:pPr>
        <w:pStyle w:val="Paragraphedeliste"/>
        <w:numPr>
          <w:ilvl w:val="0"/>
          <w:numId w:val="9"/>
        </w:numPr>
        <w:spacing w:after="200" w:line="276" w:lineRule="auto"/>
        <w:jc w:val="left"/>
      </w:pPr>
      <w:r>
        <w:t>L’administrateur saisie la catégorie du mot</w:t>
      </w:r>
    </w:p>
    <w:p w:rsidR="009D2A36" w:rsidRDefault="009D2A36" w:rsidP="00581931">
      <w:pPr>
        <w:pStyle w:val="Paragraphedeliste"/>
        <w:numPr>
          <w:ilvl w:val="0"/>
          <w:numId w:val="9"/>
        </w:numPr>
        <w:spacing w:after="200" w:line="276" w:lineRule="auto"/>
        <w:jc w:val="left"/>
      </w:pPr>
      <w:r>
        <w:t>L’administrateur saisie le mot à effacer</w:t>
      </w:r>
    </w:p>
    <w:p w:rsidR="009D2A36" w:rsidRDefault="009D2A36" w:rsidP="00581931">
      <w:pPr>
        <w:pStyle w:val="Paragraphedeliste"/>
        <w:numPr>
          <w:ilvl w:val="0"/>
          <w:numId w:val="9"/>
        </w:numPr>
        <w:spacing w:after="200" w:line="276" w:lineRule="auto"/>
        <w:jc w:val="left"/>
      </w:pPr>
      <w:r>
        <w:t>Le mot est éliminé de la base de données</w:t>
      </w:r>
    </w:p>
    <w:p w:rsidR="009D2A36" w:rsidRDefault="009D2A36" w:rsidP="00BD08DB">
      <w:pPr>
        <w:pStyle w:val="Titre3"/>
      </w:pPr>
      <w:r>
        <w:t>Ajouter catégorie</w:t>
      </w:r>
    </w:p>
    <w:p w:rsidR="009D2A36" w:rsidRDefault="009D2A36" w:rsidP="00581931">
      <w:pPr>
        <w:pStyle w:val="Paragraphedeliste"/>
        <w:numPr>
          <w:ilvl w:val="0"/>
          <w:numId w:val="17"/>
        </w:numPr>
        <w:spacing w:after="200" w:line="276" w:lineRule="auto"/>
        <w:jc w:val="left"/>
      </w:pPr>
      <w:r>
        <w:t>L’administrateur saisie le nom de la catégorie</w:t>
      </w:r>
    </w:p>
    <w:p w:rsidR="009D2A36" w:rsidRDefault="009D2A36" w:rsidP="00581931">
      <w:pPr>
        <w:pStyle w:val="Paragraphedeliste"/>
        <w:numPr>
          <w:ilvl w:val="0"/>
          <w:numId w:val="17"/>
        </w:numPr>
        <w:spacing w:after="200" w:line="276" w:lineRule="auto"/>
        <w:jc w:val="left"/>
      </w:pPr>
      <w:r>
        <w:t>La catégorie est ajoutée dans la base de données</w:t>
      </w:r>
    </w:p>
    <w:p w:rsidR="009D2A36" w:rsidRDefault="009D2A36" w:rsidP="00BD08DB">
      <w:pPr>
        <w:pStyle w:val="Titre3"/>
      </w:pPr>
      <w:r>
        <w:t>Supprimer catégorie</w:t>
      </w:r>
    </w:p>
    <w:p w:rsidR="009D2A36" w:rsidRDefault="009D2A36" w:rsidP="00581931">
      <w:pPr>
        <w:pStyle w:val="Paragraphedeliste"/>
        <w:numPr>
          <w:ilvl w:val="0"/>
          <w:numId w:val="15"/>
        </w:numPr>
        <w:spacing w:after="200" w:line="276" w:lineRule="auto"/>
        <w:jc w:val="left"/>
      </w:pPr>
      <w:r>
        <w:t>L’administrateur saisie le nom de la catégorie</w:t>
      </w:r>
    </w:p>
    <w:p w:rsidR="009D2A36" w:rsidRDefault="009D2A36" w:rsidP="00581931">
      <w:pPr>
        <w:pStyle w:val="Paragraphedeliste"/>
        <w:numPr>
          <w:ilvl w:val="0"/>
          <w:numId w:val="15"/>
        </w:numPr>
        <w:spacing w:after="200" w:line="276" w:lineRule="auto"/>
        <w:jc w:val="left"/>
      </w:pPr>
      <w:r>
        <w:t>La catégorie (avec tous les mots contenue) est supprimée de la base de données</w:t>
      </w:r>
    </w:p>
    <w:p w:rsidR="009D2A36" w:rsidRDefault="009D2A36" w:rsidP="00BD08DB">
      <w:pPr>
        <w:pStyle w:val="Titre3"/>
      </w:pPr>
      <w:r>
        <w:t>Connexion au Serveur</w:t>
      </w:r>
    </w:p>
    <w:p w:rsidR="009D2A36" w:rsidRDefault="009D2A36" w:rsidP="00581931">
      <w:pPr>
        <w:pStyle w:val="Paragraphedeliste"/>
        <w:numPr>
          <w:ilvl w:val="0"/>
          <w:numId w:val="3"/>
        </w:numPr>
        <w:spacing w:after="200" w:line="276" w:lineRule="auto"/>
        <w:jc w:val="left"/>
      </w:pPr>
      <w:r>
        <w:t xml:space="preserve">Soit l’utilisateur se connecte en anonyme </w:t>
      </w:r>
    </w:p>
    <w:p w:rsidR="009D2A36" w:rsidRDefault="009D2A36" w:rsidP="00581931">
      <w:pPr>
        <w:pStyle w:val="Paragraphedeliste"/>
        <w:numPr>
          <w:ilvl w:val="0"/>
          <w:numId w:val="3"/>
        </w:numPr>
        <w:spacing w:after="200" w:line="276" w:lineRule="auto"/>
        <w:jc w:val="left"/>
      </w:pPr>
      <w:r>
        <w:t>Soit l’utilisateur saisit son user et mot de passe pour se connecter avec son compte</w:t>
      </w:r>
    </w:p>
    <w:p w:rsidR="009D2A36" w:rsidRPr="00D84B9D" w:rsidRDefault="009D2A36" w:rsidP="00581931">
      <w:pPr>
        <w:pStyle w:val="Paragraphedeliste"/>
        <w:numPr>
          <w:ilvl w:val="0"/>
          <w:numId w:val="3"/>
        </w:numPr>
        <w:spacing w:after="200" w:line="276" w:lineRule="auto"/>
        <w:jc w:val="left"/>
      </w:pPr>
      <w:r>
        <w:t>Soit l’utilisateur doit créer un nouveau compte</w:t>
      </w:r>
    </w:p>
    <w:p w:rsidR="009D2A36" w:rsidRDefault="009D2A36" w:rsidP="00BD08DB">
      <w:pPr>
        <w:pStyle w:val="Titre3"/>
      </w:pPr>
      <w:r>
        <w:t>Créer partie</w:t>
      </w:r>
    </w:p>
    <w:p w:rsidR="009D2A36" w:rsidRDefault="009D2A36" w:rsidP="00581931">
      <w:pPr>
        <w:pStyle w:val="Paragraphedeliste"/>
        <w:numPr>
          <w:ilvl w:val="0"/>
          <w:numId w:val="10"/>
        </w:numPr>
        <w:spacing w:after="200" w:line="276" w:lineRule="auto"/>
        <w:jc w:val="left"/>
      </w:pPr>
      <w:r>
        <w:t>Le joueur se connecte au serveur</w:t>
      </w:r>
    </w:p>
    <w:p w:rsidR="009D2A36" w:rsidRDefault="009D2A36" w:rsidP="00581931">
      <w:pPr>
        <w:pStyle w:val="Paragraphedeliste"/>
        <w:numPr>
          <w:ilvl w:val="0"/>
          <w:numId w:val="10"/>
        </w:numPr>
        <w:spacing w:after="200" w:line="276" w:lineRule="auto"/>
        <w:jc w:val="left"/>
      </w:pPr>
      <w:r>
        <w:t>Le joueur saisie les informations sur la partie à créer</w:t>
      </w:r>
    </w:p>
    <w:p w:rsidR="009D2A36" w:rsidRDefault="009D2A36" w:rsidP="00581931">
      <w:pPr>
        <w:pStyle w:val="Paragraphedeliste"/>
        <w:numPr>
          <w:ilvl w:val="0"/>
          <w:numId w:val="10"/>
        </w:numPr>
        <w:spacing w:after="200" w:line="276" w:lineRule="auto"/>
        <w:jc w:val="left"/>
      </w:pPr>
      <w:r>
        <w:t>La partie est crée</w:t>
      </w:r>
    </w:p>
    <w:p w:rsidR="009D2A36" w:rsidRPr="00892DFC" w:rsidRDefault="009D2A36" w:rsidP="00892DFC">
      <w:pPr>
        <w:pStyle w:val="Titre3"/>
      </w:pPr>
      <w:r w:rsidRPr="00892DFC">
        <w:t>Rejoindre partie</w:t>
      </w:r>
    </w:p>
    <w:p w:rsidR="009D2A36" w:rsidRDefault="009D2A36" w:rsidP="00581931">
      <w:pPr>
        <w:pStyle w:val="Paragraphedeliste"/>
        <w:numPr>
          <w:ilvl w:val="0"/>
          <w:numId w:val="11"/>
        </w:numPr>
        <w:spacing w:after="200" w:line="276" w:lineRule="auto"/>
        <w:jc w:val="left"/>
      </w:pPr>
      <w:r>
        <w:t xml:space="preserve">Le joueur se connecte au serveur </w:t>
      </w:r>
    </w:p>
    <w:p w:rsidR="009D2A36" w:rsidRDefault="009D2A36" w:rsidP="00581931">
      <w:pPr>
        <w:pStyle w:val="Paragraphedeliste"/>
        <w:numPr>
          <w:ilvl w:val="0"/>
          <w:numId w:val="11"/>
        </w:numPr>
        <w:spacing w:after="200" w:line="276" w:lineRule="auto"/>
        <w:jc w:val="left"/>
      </w:pPr>
      <w:r>
        <w:lastRenderedPageBreak/>
        <w:t>Le joueur se connecte à une partie existante sur le serveur</w:t>
      </w:r>
    </w:p>
    <w:p w:rsidR="00892DFC" w:rsidRPr="00892DFC" w:rsidRDefault="009D2A36" w:rsidP="00892DFC">
      <w:pPr>
        <w:pStyle w:val="Titre3"/>
      </w:pPr>
      <w:r w:rsidRPr="00892DFC">
        <w:t>Jouer</w:t>
      </w:r>
    </w:p>
    <w:p w:rsidR="009D2A36" w:rsidRDefault="009D2A36" w:rsidP="00581931">
      <w:pPr>
        <w:pStyle w:val="Paragraphedeliste"/>
        <w:numPr>
          <w:ilvl w:val="0"/>
          <w:numId w:val="12"/>
        </w:numPr>
        <w:spacing w:after="200" w:line="276" w:lineRule="auto"/>
        <w:jc w:val="left"/>
      </w:pPr>
      <w:r>
        <w:t>Le joueur se voit attribuer un rôle (dessiner / deviner)</w:t>
      </w:r>
    </w:p>
    <w:p w:rsidR="009D2A36" w:rsidRDefault="009D2A36" w:rsidP="00581931">
      <w:pPr>
        <w:pStyle w:val="Paragraphedeliste"/>
        <w:numPr>
          <w:ilvl w:val="0"/>
          <w:numId w:val="12"/>
        </w:numPr>
        <w:spacing w:after="200" w:line="276" w:lineRule="auto"/>
        <w:jc w:val="left"/>
      </w:pPr>
      <w:r>
        <w:t>Le joueur joue son rôle tant que la partie n’est pas terminée</w:t>
      </w:r>
    </w:p>
    <w:p w:rsidR="009D2A36" w:rsidRDefault="009D2A36" w:rsidP="009D2A36">
      <w:pPr>
        <w:pStyle w:val="Titre3"/>
      </w:pPr>
      <w:r>
        <w:t>Dessiner</w:t>
      </w:r>
    </w:p>
    <w:p w:rsidR="009D2A36" w:rsidRDefault="009D2A36" w:rsidP="00581931">
      <w:pPr>
        <w:pStyle w:val="Paragraphedeliste"/>
        <w:numPr>
          <w:ilvl w:val="0"/>
          <w:numId w:val="13"/>
        </w:numPr>
        <w:spacing w:after="200" w:line="276" w:lineRule="auto"/>
        <w:jc w:val="left"/>
      </w:pPr>
      <w:r>
        <w:t>Le joueur se voit attribuer un mot à dessiner</w:t>
      </w:r>
    </w:p>
    <w:p w:rsidR="009D2A36" w:rsidRDefault="009D2A36" w:rsidP="00581931">
      <w:pPr>
        <w:pStyle w:val="Paragraphedeliste"/>
        <w:numPr>
          <w:ilvl w:val="0"/>
          <w:numId w:val="13"/>
        </w:numPr>
        <w:spacing w:after="200" w:line="276" w:lineRule="auto"/>
        <w:jc w:val="left"/>
      </w:pPr>
      <w:r>
        <w:t>Le joueur dessine tant que le système n’indique pas le contraire</w:t>
      </w:r>
    </w:p>
    <w:p w:rsidR="009D2A36" w:rsidRPr="00691F22" w:rsidRDefault="00BD08DB" w:rsidP="00581931">
      <w:pPr>
        <w:pStyle w:val="Paragraphedeliste"/>
        <w:numPr>
          <w:ilvl w:val="0"/>
          <w:numId w:val="13"/>
        </w:numPr>
        <w:spacing w:after="200" w:line="276" w:lineRule="auto"/>
        <w:jc w:val="left"/>
      </w:pPr>
      <w:r>
        <w:t>Fin du tour</w:t>
      </w:r>
    </w:p>
    <w:p w:rsidR="009D2A36" w:rsidRDefault="009D2A36" w:rsidP="009D2A36">
      <w:pPr>
        <w:pStyle w:val="Titre3"/>
      </w:pPr>
      <w:r>
        <w:t>Deviner</w:t>
      </w:r>
    </w:p>
    <w:p w:rsidR="009D2A36" w:rsidRDefault="009D2A36" w:rsidP="00581931">
      <w:pPr>
        <w:pStyle w:val="Paragraphedeliste"/>
        <w:numPr>
          <w:ilvl w:val="0"/>
          <w:numId w:val="14"/>
        </w:numPr>
        <w:spacing w:after="200" w:line="276" w:lineRule="auto"/>
        <w:jc w:val="left"/>
      </w:pPr>
      <w:r>
        <w:t>Le joueur voit le dessin dans la zone spécifique</w:t>
      </w:r>
    </w:p>
    <w:p w:rsidR="009D2A36" w:rsidRDefault="009D2A36" w:rsidP="00581931">
      <w:pPr>
        <w:pStyle w:val="Paragraphedeliste"/>
        <w:numPr>
          <w:ilvl w:val="0"/>
          <w:numId w:val="14"/>
        </w:numPr>
        <w:spacing w:after="200" w:line="276" w:lineRule="auto"/>
        <w:jc w:val="left"/>
      </w:pPr>
      <w:r>
        <w:t>Le joueur envoie une réponse</w:t>
      </w:r>
    </w:p>
    <w:p w:rsidR="009D2A36" w:rsidRDefault="009D2A36" w:rsidP="00581931">
      <w:pPr>
        <w:pStyle w:val="Paragraphedeliste"/>
        <w:numPr>
          <w:ilvl w:val="0"/>
          <w:numId w:val="14"/>
        </w:numPr>
        <w:spacing w:after="200" w:line="276" w:lineRule="auto"/>
        <w:jc w:val="left"/>
      </w:pPr>
      <w:r>
        <w:t>Les étapes 1 et 2 se répète jusqu’à la fin du tour.</w:t>
      </w:r>
    </w:p>
    <w:p w:rsidR="009D2A36" w:rsidRDefault="009D2A36" w:rsidP="009D2A36">
      <w:pPr>
        <w:pStyle w:val="Titre3"/>
      </w:pPr>
      <w:r>
        <w:t>Terminer Tour</w:t>
      </w:r>
    </w:p>
    <w:p w:rsidR="009D2A36" w:rsidRDefault="009D2A36" w:rsidP="00581931">
      <w:pPr>
        <w:pStyle w:val="Paragraphedeliste"/>
        <w:numPr>
          <w:ilvl w:val="0"/>
          <w:numId w:val="18"/>
        </w:numPr>
        <w:spacing w:after="200" w:line="276" w:lineRule="auto"/>
        <w:jc w:val="left"/>
      </w:pPr>
      <w:r>
        <w:t>Le timer fige le dessin lorsqu’il arrive à 1 min</w:t>
      </w:r>
    </w:p>
    <w:p w:rsidR="009D2A36" w:rsidRDefault="009D2A36" w:rsidP="00581931">
      <w:pPr>
        <w:pStyle w:val="Paragraphedeliste"/>
        <w:numPr>
          <w:ilvl w:val="0"/>
          <w:numId w:val="18"/>
        </w:numPr>
        <w:spacing w:after="200" w:line="276" w:lineRule="auto"/>
        <w:jc w:val="left"/>
      </w:pPr>
      <w:r>
        <w:t>Le timer met fin au tour lorsqu’il arrive à 2min 30</w:t>
      </w:r>
    </w:p>
    <w:p w:rsidR="000052C1" w:rsidRPr="009A4421" w:rsidRDefault="000052C1" w:rsidP="000052C1">
      <w:pPr>
        <w:pStyle w:val="Titre2"/>
      </w:pPr>
      <w:bookmarkStart w:id="13" w:name="_Toc390768661"/>
      <w:r>
        <w:t>Protocole de communication entre le client-serveur</w:t>
      </w:r>
      <w:bookmarkEnd w:id="13"/>
    </w:p>
    <w:p w:rsidR="000052C1" w:rsidRDefault="000052C1" w:rsidP="000052C1">
      <w:r>
        <w:t>Ce chapitre détaille la liste des messages échangés entre l’application cliente et l’application serveur. Le serveur et le client doivent communiquer entre eux pour les cas suivants :</w:t>
      </w:r>
    </w:p>
    <w:p w:rsidR="000052C1" w:rsidRDefault="000052C1" w:rsidP="000052C1">
      <w:pPr>
        <w:pStyle w:val="Titre3"/>
      </w:pPr>
      <w:r w:rsidRPr="00130FC2">
        <w:t>Le joueur se connecte au serveur</w:t>
      </w:r>
    </w:p>
    <w:p w:rsidR="000052C1" w:rsidRDefault="000052C1" w:rsidP="00581931">
      <w:pPr>
        <w:pStyle w:val="Paragraphedeliste"/>
        <w:numPr>
          <w:ilvl w:val="0"/>
          <w:numId w:val="19"/>
        </w:numPr>
        <w:spacing w:after="200" w:line="276" w:lineRule="auto"/>
        <w:jc w:val="left"/>
      </w:pPr>
      <w:r>
        <w:t>Le joueur envoie un message au serveur pour lui annoncer une nouvelle connexion. (Les messages échangés ici seront les messages liés au protocole TCP).</w:t>
      </w:r>
    </w:p>
    <w:p w:rsidR="000052C1" w:rsidRDefault="000052C1" w:rsidP="00581931">
      <w:pPr>
        <w:pStyle w:val="Paragraphedeliste"/>
        <w:numPr>
          <w:ilvl w:val="0"/>
          <w:numId w:val="19"/>
        </w:numPr>
        <w:spacing w:after="200" w:line="276" w:lineRule="auto"/>
        <w:jc w:val="left"/>
      </w:pPr>
      <w:r>
        <w:t>Le joueur envoie un message pour indiquer s’il veut s’enregistrer auprès du serveur ou s’il veut se connecter en tant qu’utilisateur déjà inscrit.</w:t>
      </w:r>
    </w:p>
    <w:p w:rsidR="000052C1" w:rsidRDefault="000052C1" w:rsidP="00581931">
      <w:pPr>
        <w:pStyle w:val="Paragraphedeliste"/>
        <w:numPr>
          <w:ilvl w:val="0"/>
          <w:numId w:val="19"/>
        </w:numPr>
        <w:spacing w:after="200" w:line="276" w:lineRule="auto"/>
        <w:jc w:val="left"/>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0052C1" w:rsidRPr="00130FC2" w:rsidRDefault="000052C1" w:rsidP="000052C1">
      <w:pPr>
        <w:pStyle w:val="Titre3"/>
      </w:pPr>
      <w:r w:rsidRPr="00130FC2">
        <w:t>Ecran d’accueil du serveur</w:t>
      </w:r>
      <w:r>
        <w:t xml:space="preserve"> pour créer une partie</w:t>
      </w:r>
    </w:p>
    <w:p w:rsidR="000052C1" w:rsidRDefault="000052C1" w:rsidP="00581931">
      <w:pPr>
        <w:pStyle w:val="Paragraphedeliste"/>
        <w:numPr>
          <w:ilvl w:val="0"/>
          <w:numId w:val="20"/>
        </w:numPr>
        <w:spacing w:after="200" w:line="276" w:lineRule="auto"/>
        <w:jc w:val="left"/>
      </w:pPr>
      <w:r>
        <w:t>Le serveur envoie à l’application cliente la liste des parties créées sur le serveur. Le serveur envoie plusieurs messages contenant le nom de la partie et le nom du joueur qui l’a créé.</w:t>
      </w:r>
    </w:p>
    <w:p w:rsidR="000052C1" w:rsidRDefault="000052C1" w:rsidP="00581931">
      <w:pPr>
        <w:pStyle w:val="Paragraphedeliste"/>
        <w:numPr>
          <w:ilvl w:val="0"/>
          <w:numId w:val="20"/>
        </w:numPr>
        <w:spacing w:after="200" w:line="276" w:lineRule="auto"/>
        <w:jc w:val="left"/>
      </w:pPr>
      <w:r>
        <w:t xml:space="preserve">Le joueur envoie un message au serveur pour indiquer s’il veut créer une partie ou s’il veut rejoindre une partie. </w:t>
      </w:r>
    </w:p>
    <w:p w:rsidR="000052C1" w:rsidRDefault="000052C1" w:rsidP="00581931">
      <w:pPr>
        <w:pStyle w:val="Paragraphedeliste"/>
        <w:numPr>
          <w:ilvl w:val="0"/>
          <w:numId w:val="20"/>
        </w:numPr>
        <w:spacing w:after="200" w:line="276" w:lineRule="auto"/>
        <w:jc w:val="left"/>
      </w:pPr>
      <w:r>
        <w:t>Le joueur envoie un message texte au serveur indiquant les informations liées à la partie sélectionnée.</w:t>
      </w:r>
    </w:p>
    <w:p w:rsidR="000052C1" w:rsidRDefault="000052C1" w:rsidP="000052C1">
      <w:pPr>
        <w:pStyle w:val="Titre3"/>
      </w:pPr>
      <w:r w:rsidRPr="0065576E">
        <w:lastRenderedPageBreak/>
        <w:t>Création d’une partie</w:t>
      </w:r>
    </w:p>
    <w:p w:rsidR="000052C1" w:rsidRDefault="000052C1" w:rsidP="00581931">
      <w:pPr>
        <w:pStyle w:val="Paragraphedeliste"/>
        <w:numPr>
          <w:ilvl w:val="0"/>
          <w:numId w:val="21"/>
        </w:numPr>
        <w:spacing w:after="200" w:line="276" w:lineRule="auto"/>
        <w:jc w:val="left"/>
      </w:pPr>
      <w:r>
        <w:t>Le joueur envoie le nom de la partie au serveur.</w:t>
      </w:r>
    </w:p>
    <w:p w:rsidR="000052C1" w:rsidRDefault="000052C1" w:rsidP="00581931">
      <w:pPr>
        <w:pStyle w:val="Paragraphedeliste"/>
        <w:numPr>
          <w:ilvl w:val="0"/>
          <w:numId w:val="21"/>
        </w:numPr>
        <w:spacing w:after="200" w:line="276" w:lineRule="auto"/>
        <w:jc w:val="left"/>
      </w:pPr>
      <w:r>
        <w:t>Le serveur envoie au joueur le nom des joueurs inscrits.</w:t>
      </w:r>
    </w:p>
    <w:p w:rsidR="000052C1" w:rsidRDefault="000052C1" w:rsidP="00581931">
      <w:pPr>
        <w:pStyle w:val="Paragraphedeliste"/>
        <w:numPr>
          <w:ilvl w:val="0"/>
          <w:numId w:val="21"/>
        </w:numPr>
        <w:spacing w:after="200" w:line="276" w:lineRule="auto"/>
        <w:jc w:val="left"/>
      </w:pPr>
      <w:r>
        <w:t>Le joueur envoie un message pour lancer la partie.</w:t>
      </w:r>
    </w:p>
    <w:p w:rsidR="000052C1" w:rsidRDefault="000052C1" w:rsidP="000052C1">
      <w:pPr>
        <w:pStyle w:val="Titre3"/>
      </w:pPr>
      <w:r w:rsidRPr="0065576E">
        <w:t>Rejoindre une partie</w:t>
      </w:r>
    </w:p>
    <w:p w:rsidR="000052C1" w:rsidRDefault="000052C1" w:rsidP="00581931">
      <w:pPr>
        <w:pStyle w:val="Paragraphedeliste"/>
        <w:numPr>
          <w:ilvl w:val="0"/>
          <w:numId w:val="22"/>
        </w:numPr>
        <w:spacing w:after="200" w:line="276" w:lineRule="auto"/>
        <w:jc w:val="left"/>
      </w:pPr>
      <w:r>
        <w:t>Le joueur envoie le nom de la partie sélectionnée au serveur.</w:t>
      </w:r>
    </w:p>
    <w:p w:rsidR="000052C1" w:rsidRDefault="000052C1" w:rsidP="00581931">
      <w:pPr>
        <w:pStyle w:val="Paragraphedeliste"/>
        <w:numPr>
          <w:ilvl w:val="0"/>
          <w:numId w:val="22"/>
        </w:numPr>
        <w:spacing w:after="200" w:line="276" w:lineRule="auto"/>
        <w:jc w:val="left"/>
      </w:pPr>
      <w:r>
        <w:t>Le serveur envoie le pseudo du joueur à l’application cliente.</w:t>
      </w:r>
    </w:p>
    <w:p w:rsidR="000052C1" w:rsidRDefault="000052C1" w:rsidP="000052C1">
      <w:pPr>
        <w:pStyle w:val="Titre3"/>
      </w:pPr>
      <w:r>
        <w:t>Dessiner</w:t>
      </w:r>
      <w:r w:rsidRPr="00FE6999">
        <w:t xml:space="preserve"> durant un tour</w:t>
      </w:r>
      <w:r>
        <w:t xml:space="preserve"> </w:t>
      </w:r>
    </w:p>
    <w:p w:rsidR="000052C1" w:rsidRDefault="000052C1" w:rsidP="00581931">
      <w:pPr>
        <w:pStyle w:val="Paragraphedeliste"/>
        <w:numPr>
          <w:ilvl w:val="0"/>
          <w:numId w:val="23"/>
        </w:numPr>
        <w:spacing w:after="200" w:line="276" w:lineRule="auto"/>
        <w:jc w:val="left"/>
      </w:pPr>
      <w:r>
        <w:t>Le serveur envoie un mot tiré au hasard à un joueur au hasard.</w:t>
      </w:r>
    </w:p>
    <w:p w:rsidR="000052C1" w:rsidRDefault="000052C1" w:rsidP="00581931">
      <w:pPr>
        <w:pStyle w:val="Paragraphedeliste"/>
        <w:numPr>
          <w:ilvl w:val="0"/>
          <w:numId w:val="23"/>
        </w:numPr>
        <w:spacing w:after="200" w:line="276" w:lineRule="auto"/>
        <w:jc w:val="left"/>
      </w:pPr>
      <w:r>
        <w:t>Le joueur qui a reçu le mot envoie un message au serveur pour commencer le tour.</w:t>
      </w:r>
    </w:p>
    <w:p w:rsidR="000052C1" w:rsidRDefault="000052C1" w:rsidP="00581931">
      <w:pPr>
        <w:pStyle w:val="Paragraphedeliste"/>
        <w:numPr>
          <w:ilvl w:val="0"/>
          <w:numId w:val="23"/>
        </w:numPr>
        <w:spacing w:after="200" w:line="276" w:lineRule="auto"/>
        <w:jc w:val="left"/>
      </w:pPr>
      <w:r>
        <w:t>Le serveur démarre le timer chez les autres joueurs.</w:t>
      </w:r>
    </w:p>
    <w:p w:rsidR="000052C1" w:rsidRDefault="000052C1" w:rsidP="00581931">
      <w:pPr>
        <w:pStyle w:val="Paragraphedeliste"/>
        <w:numPr>
          <w:ilvl w:val="0"/>
          <w:numId w:val="23"/>
        </w:numPr>
        <w:spacing w:after="200" w:line="276" w:lineRule="auto"/>
        <w:jc w:val="left"/>
      </w:pPr>
      <w:r>
        <w:t>Le joueur commence son dessin qui est retransmis au serveur.</w:t>
      </w:r>
    </w:p>
    <w:p w:rsidR="000052C1" w:rsidRDefault="000052C1" w:rsidP="00581931">
      <w:pPr>
        <w:pStyle w:val="Paragraphedeliste"/>
        <w:numPr>
          <w:ilvl w:val="0"/>
          <w:numId w:val="23"/>
        </w:numPr>
        <w:spacing w:after="200" w:line="276" w:lineRule="auto"/>
        <w:jc w:val="left"/>
      </w:pPr>
      <w:r>
        <w:t>Le serveur envoie le dessin aux autres joueurs.</w:t>
      </w:r>
    </w:p>
    <w:p w:rsidR="000052C1" w:rsidRDefault="000052C1" w:rsidP="000052C1">
      <w:pPr>
        <w:pStyle w:val="Titre3"/>
      </w:pPr>
      <w:r>
        <w:t>Deviner le mot d’un</w:t>
      </w:r>
      <w:r w:rsidRPr="00A36B11">
        <w:t xml:space="preserve"> tour </w:t>
      </w:r>
    </w:p>
    <w:p w:rsidR="000052C1" w:rsidRDefault="000052C1" w:rsidP="00581931">
      <w:pPr>
        <w:pStyle w:val="Paragraphedeliste"/>
        <w:numPr>
          <w:ilvl w:val="0"/>
          <w:numId w:val="24"/>
        </w:numPr>
        <w:spacing w:after="200" w:line="276" w:lineRule="auto"/>
        <w:jc w:val="left"/>
      </w:pPr>
      <w:r>
        <w:t>Le joueur reçoit le départ du timer.</w:t>
      </w:r>
    </w:p>
    <w:p w:rsidR="000052C1" w:rsidRDefault="000052C1" w:rsidP="00581931">
      <w:pPr>
        <w:pStyle w:val="Paragraphedeliste"/>
        <w:numPr>
          <w:ilvl w:val="0"/>
          <w:numId w:val="24"/>
        </w:numPr>
        <w:spacing w:after="200" w:line="276" w:lineRule="auto"/>
        <w:jc w:val="left"/>
      </w:pPr>
      <w:r>
        <w:t>Le joueur fait ses propositions sur le chat, le joueur envoie un message texte au serveur.</w:t>
      </w:r>
    </w:p>
    <w:p w:rsidR="000052C1" w:rsidRDefault="000052C1" w:rsidP="00581931">
      <w:pPr>
        <w:pStyle w:val="Paragraphedeliste"/>
        <w:numPr>
          <w:ilvl w:val="0"/>
          <w:numId w:val="24"/>
        </w:numPr>
        <w:spacing w:after="200" w:line="276" w:lineRule="auto"/>
        <w:jc w:val="left"/>
      </w:pPr>
      <w:r>
        <w:t>Le serveur retransmet le message aux autres joueurs de la partie.</w:t>
      </w:r>
    </w:p>
    <w:p w:rsidR="000052C1" w:rsidRPr="000052C1" w:rsidRDefault="000052C1" w:rsidP="00581931">
      <w:pPr>
        <w:pStyle w:val="Paragraphedeliste"/>
        <w:numPr>
          <w:ilvl w:val="0"/>
          <w:numId w:val="24"/>
        </w:numPr>
        <w:spacing w:after="200" w:line="276" w:lineRule="auto"/>
        <w:jc w:val="left"/>
      </w:pPr>
      <w:r>
        <w:t>Si une réponse est correcte le serveur envoie un message aux autres joueurs pour annoncer la fin du tour.</w:t>
      </w:r>
    </w:p>
    <w:p w:rsidR="000052C1" w:rsidRDefault="000052C1" w:rsidP="000052C1">
      <w:pPr>
        <w:pStyle w:val="Titre3"/>
      </w:pPr>
      <w:r w:rsidRPr="004A5EDD">
        <w:t>Fin du tour</w:t>
      </w:r>
      <w:r>
        <w:t xml:space="preserve"> du timer</w:t>
      </w:r>
    </w:p>
    <w:p w:rsidR="000052C1" w:rsidRDefault="000052C1" w:rsidP="00581931">
      <w:pPr>
        <w:pStyle w:val="Paragraphedeliste"/>
        <w:numPr>
          <w:ilvl w:val="0"/>
          <w:numId w:val="25"/>
        </w:numPr>
        <w:spacing w:after="200" w:line="276" w:lineRule="auto"/>
        <w:jc w:val="left"/>
      </w:pPr>
      <w:r>
        <w:t>Lorsque le timer du serveur arrive à 1 minute le serveur envoie un message d’arrête au joueur qui dessine.</w:t>
      </w:r>
    </w:p>
    <w:p w:rsidR="00BD08DB" w:rsidRPr="004B09EB" w:rsidRDefault="000052C1" w:rsidP="00581931">
      <w:pPr>
        <w:pStyle w:val="Paragraphedeliste"/>
        <w:numPr>
          <w:ilvl w:val="0"/>
          <w:numId w:val="25"/>
        </w:numPr>
        <w:spacing w:after="200" w:line="276" w:lineRule="auto"/>
        <w:jc w:val="left"/>
      </w:pPr>
      <w:r>
        <w:t xml:space="preserve">Lorsque le timer du serveur arrive à 2 minutes 30 alors le serveur envoie un message aux autres joueurs pour mettre fin au tour. </w:t>
      </w:r>
    </w:p>
    <w:p w:rsidR="0084200E" w:rsidRDefault="0084200E" w:rsidP="0087011F">
      <w:pPr>
        <w:pStyle w:val="Paragraphedeliste"/>
        <w:ind w:left="0"/>
      </w:pPr>
    </w:p>
    <w:p w:rsidR="000052C1" w:rsidRDefault="000052C1" w:rsidP="000052C1">
      <w:pPr>
        <w:pStyle w:val="Titre2"/>
      </w:pPr>
      <w:bookmarkStart w:id="14" w:name="_Toc390768662"/>
      <w:r>
        <w:t>Modèle de domaine</w:t>
      </w:r>
      <w:bookmarkEnd w:id="14"/>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w:lastRenderedPageBreak/>
        <mc:AlternateContent>
          <mc:Choice Requires="wps">
            <w:drawing>
              <wp:anchor distT="0" distB="0" distL="114300" distR="114300" simplePos="0" relativeHeight="25167360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3C44C1" w:rsidRPr="00560191" w:rsidRDefault="003C44C1"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36736"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71552"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left:0;text-align:left;margin-left:206.85pt;margin-top:210.8pt;width:1in;height:17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3C44C1" w:rsidRPr="00560191" w:rsidRDefault="003C44C1"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9504"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left:0;text-align:left;margin-left:68.55pt;margin-top:214.85pt;width:1in;height:17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3C44C1" w:rsidRPr="00560191" w:rsidRDefault="003C44C1"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7456"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left:0;text-align:left;margin-left:127.3pt;margin-top:163.7pt;width:1in;height:17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3C44C1" w:rsidRPr="00560191" w:rsidRDefault="003C44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5408"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left:0;text-align:left;margin-left:66.8pt;margin-top:128.9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3C44C1" w:rsidRPr="00560191" w:rsidRDefault="003C44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24448"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left:0;text-align:left;margin-left:48.95pt;margin-top:132.95pt;width:1in;height:17pt;z-index:25162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3C44C1" w:rsidRPr="00560191" w:rsidRDefault="003C44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336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left:0;text-align:left;margin-left:139.1pt;margin-top:107.6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3C44C1" w:rsidRPr="00560191" w:rsidRDefault="003C44C1"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61312"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left:0;text-align:left;margin-left:57.15pt;margin-top:62.7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3C44C1" w:rsidRPr="00560191" w:rsidRDefault="003C44C1"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312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left:0;text-align:left;margin-left:18.3pt;margin-top:146.45pt;width:87.55pt;height:11.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9264"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left:0;text-align:left;margin-left:25.25pt;margin-top:236.6pt;width:87.55pt;height:1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216"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left:0;text-align:left;margin-left:166.9pt;margin-top:234.8pt;width:87.55pt;height:11.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5168"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left:0;text-align:left;margin-left:166.75pt;margin-top:161.55pt;width:87.6pt;height:11.3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1072"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left:0;text-align:left;margin-left:146.55pt;margin-top:54.45pt;width:87.6pt;height:11.3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49024"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left:0;text-align:left;margin-left:18.7pt;margin-top:90.6pt;width:87.6pt;height:11.3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46976"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left:0;text-align:left;margin-left:18.5pt;margin-top:13.05pt;width:87.6pt;height:11.3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44928"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left:0;text-align:left;margin-left:208.8pt;margin-top:199.6pt;width:1in;height:17pt;z-index:25164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88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left:0;text-align:left;margin-left:208.6pt;margin-top:222.6pt;width:1in;height: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0832"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left:0;text-align:left;margin-left:255.45pt;margin-top:168.9pt;width:1in;height:17pt;z-index:25164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8784"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left:0;text-align:left;margin-left:293.05pt;margin-top:176.45pt;width:1in;height:17pt;z-index:25163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4688"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left:0;text-align:left;margin-left:143.75pt;margin-top:169.65pt;width:1in;height:17pt;z-index:25163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26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left:0;text-align:left;margin-left:120.45pt;margin-top:165.75pt;width:1in;height:17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0592"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left:0;text-align:left;margin-left:65.25pt;margin-top:223.65pt;width:1in;height:17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8544"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left:0;text-align:left;margin-left:64.8pt;margin-top:207.2pt;width:1in;height:17pt;z-index:25162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6496"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left:0;text-align:left;margin-left:41pt;margin-top:124.5pt;width:1in;height:17pt;z-index:25162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3C44C1" w:rsidRPr="00560191" w:rsidRDefault="003C44C1"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2240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left:0;text-align:left;margin-left:106.05pt;margin-top:97.05pt;width:1in;height:17pt;z-index:25162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3C44C1" w:rsidRPr="00560191" w:rsidRDefault="003C44C1"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0352"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27D686AE" id="Rectangle 8" o:spid="_x0000_s1026" style="position:absolute;margin-left:112.55pt;margin-top:21.7pt;width:30.1pt;height:72.3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14208"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left:0;text-align:left;margin-left:169.45pt;margin-top:90.55pt;width:1in;height:17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3C44C1" w:rsidRPr="00560191" w:rsidRDefault="003C44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18304"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left:0;text-align:left;margin-left:50.1pt;margin-top:48.65pt;width:1in;height:17pt;z-index:251618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16256"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left:0;text-align:left;margin-left:50.1pt;margin-top:77.25pt;width:1in;height:17pt;z-index:251616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r>
        <w:t>Timer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0052C1" w:rsidRDefault="000052C1" w:rsidP="0087011F">
      <w:pPr>
        <w:pStyle w:val="Paragraphedeliste"/>
        <w:ind w:left="0"/>
      </w:pPr>
    </w:p>
    <w:p w:rsidR="002D667F" w:rsidRPr="00C12C64" w:rsidRDefault="002D667F" w:rsidP="002D667F">
      <w:r>
        <w:t>Ce modèle de domaine décrit le fonctionnement de l’application cliente.</w:t>
      </w:r>
    </w:p>
    <w:p w:rsidR="002D667F" w:rsidRDefault="002D667F" w:rsidP="002D667F">
      <w:r w:rsidRPr="00E66530">
        <w:rPr>
          <w:noProof/>
          <w:sz w:val="24"/>
          <w:lang w:eastAsia="fr-CH"/>
        </w:rPr>
        <w:lastRenderedPageBreak/>
        <mc:AlternateContent>
          <mc:Choice Requires="wps">
            <w:drawing>
              <wp:anchor distT="0" distB="0" distL="114300" distR="114300" simplePos="0" relativeHeight="25170432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left:0;text-align:left;margin-left:289.5pt;margin-top:119.35pt;width:1in;height:17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3C44C1" w:rsidRPr="00560191" w:rsidRDefault="003C44C1"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02272"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left:0;text-align:left;margin-left:248.5pt;margin-top:154.35pt;width:1in;height:17pt;z-index:251702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3C44C1" w:rsidRPr="00560191" w:rsidRDefault="003C44C1"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00224"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left:0;text-align:left;margin-left:143.9pt;margin-top:119.05pt;width:1in;height:17pt;z-index:251700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3C44C1" w:rsidRPr="00560191" w:rsidRDefault="003C44C1"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98176"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left:0;text-align:left;margin-left:69.1pt;margin-top:162.65pt;width:1in;height:17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3C44C1" w:rsidRPr="00560191" w:rsidRDefault="003C44C1"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96128"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left:0;text-align:left;margin-left:57.2pt;margin-top:77.3pt;width:1in;height:17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3C44C1" w:rsidRPr="00560191" w:rsidRDefault="003C44C1"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9408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left:0;text-align:left;margin-left:307.6pt;margin-top:120.05pt;width:1in;height:17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92032"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left:0;text-align:left;margin-left:282.75pt;margin-top:119.45pt;width:1in;height:17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7936"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left:0;text-align:left;margin-left:234.75pt;margin-top:147.9pt;width:1in;height:1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9984"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left:0;text-align:left;margin-left:274.4pt;margin-top:168.75pt;width:1in;height:17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5888"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left:0;text-align:left;margin-left:68.85pt;margin-top:173.2pt;width:1in;height:17pt;z-index:251685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38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left:0;text-align:left;margin-left:68.35pt;margin-top:149pt;width:1in;height:1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1792"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left:0;text-align:left;margin-left:171.95pt;margin-top:118.7pt;width:1in;height:17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9744"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left:0;text-align:left;margin-left:129.75pt;margin-top:119.15pt;width:1in;height:17pt;z-index:251679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7696"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left:0;text-align:left;margin-left:69.05pt;margin-top:100pt;width:1in;height:17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3C44C1" w:rsidRPr="00560191" w:rsidRDefault="003C44C1"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75648"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left:0;text-align:left;margin-left:55.85pt;margin-top:62.85pt;width:1in;height:1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3C44C1" w:rsidRPr="00560191" w:rsidRDefault="003C44C1"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bookmarkStart w:id="15" w:name="_Toc390768663"/>
      <w:r>
        <w:t>Base de donnée et conception du dictionnaire</w:t>
      </w:r>
      <w:bookmarkEnd w:id="15"/>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La structure de donnée à mettre en place n’est pas particulièrement complexe à mettre en place. Les données seront donc stockées dans un fichier XML.</w:t>
      </w:r>
    </w:p>
    <w:p w:rsidR="002D667F" w:rsidRDefault="002D667F" w:rsidP="002D667F">
      <w:r>
        <w:rPr>
          <w:noProof/>
          <w:lang w:eastAsia="fr-CH"/>
        </w:rPr>
        <mc:AlternateContent>
          <mc:Choice Requires="wps">
            <w:drawing>
              <wp:inline distT="0" distB="0" distL="0" distR="0" wp14:anchorId="0FA44F63" wp14:editId="2D86333A">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3C44C1" w:rsidRPr="00665D36" w:rsidRDefault="003C44C1" w:rsidP="002D667F">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3C44C1" w:rsidRPr="00665D36" w:rsidRDefault="003C44C1" w:rsidP="002D667F">
                      <w:r>
                        <w:t>Dictionnaire</w:t>
                      </w:r>
                    </w:p>
                  </w:txbxContent>
                </v:textbox>
                <w10:anchorlock/>
              </v:rect>
            </w:pict>
          </mc:Fallback>
        </mc:AlternateContent>
      </w:r>
      <w:r>
        <w:rPr>
          <w:noProof/>
          <w:lang w:eastAsia="fr-CH"/>
        </w:rPr>
        <mc:AlternateContent>
          <mc:Choice Requires="wps">
            <w:drawing>
              <wp:inline distT="0" distB="0" distL="0" distR="0" wp14:anchorId="1067FCA2" wp14:editId="00538E0D">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5="http://schemas.microsoft.com/office/word/2012/wordml">
            <w:pict>
              <v:shapetype w14:anchorId="0E99FDBF"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sTtJM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207D28DF" wp14:editId="7C95A390">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3C44C1" w:rsidRPr="00665D36" w:rsidRDefault="003C44C1" w:rsidP="002D667F">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3C44C1" w:rsidRPr="00665D36" w:rsidRDefault="003C44C1" w:rsidP="002D667F">
                      <w:r>
                        <w:t>Listes de catégories</w:t>
                      </w:r>
                    </w:p>
                  </w:txbxContent>
                </v:textbox>
                <w10:anchorlock/>
              </v:rect>
            </w:pict>
          </mc:Fallback>
        </mc:AlternateContent>
      </w:r>
      <w:r>
        <w:rPr>
          <w:noProof/>
          <w:lang w:eastAsia="fr-CH"/>
        </w:rPr>
        <mc:AlternateContent>
          <mc:Choice Requires="wps">
            <w:drawing>
              <wp:inline distT="0" distB="0" distL="0" distR="0" wp14:anchorId="13B0CE84" wp14:editId="00EF538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w15="http://schemas.microsoft.com/office/word/2012/wordml">
            <w:pict>
              <v:shape w14:anchorId="37B66296"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mFE3L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78643702" wp14:editId="379F472E">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3C44C1" w:rsidRPr="00665D36" w:rsidRDefault="003C44C1" w:rsidP="002D667F">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3C44C1" w:rsidRPr="00665D36" w:rsidRDefault="003C44C1" w:rsidP="002D667F">
                      <w:r>
                        <w:t>Liste de mots</w:t>
                      </w:r>
                    </w:p>
                  </w:txbxContent>
                </v:textbox>
                <w10:anchorlock/>
              </v:rect>
            </w:pict>
          </mc:Fallback>
        </mc:AlternateContent>
      </w:r>
    </w:p>
    <w:p w:rsidR="002D667F" w:rsidRPr="00650631" w:rsidRDefault="002D667F" w:rsidP="002D667F">
      <w:r>
        <w:t>Les joueurs inscrits sur le serveur seront enregistrés sur dans une base de donnée. Les joueurs enregistrés pourront publier leurs scores et les consulter.</w:t>
      </w:r>
    </w:p>
    <w:p w:rsidR="002D667F" w:rsidRDefault="002D667F" w:rsidP="002D667F">
      <w:pPr>
        <w:pStyle w:val="Titre2"/>
      </w:pPr>
      <w:bookmarkStart w:id="16" w:name="_Toc390768664"/>
      <w:r>
        <w:lastRenderedPageBreak/>
        <w:t xml:space="preserve">Base de </w:t>
      </w:r>
      <w:r w:rsidRPr="002D667F">
        <w:t>donnée</w:t>
      </w:r>
      <w:r>
        <w:t xml:space="preserve"> pour les scores</w:t>
      </w:r>
      <w:bookmarkEnd w:id="16"/>
    </w:p>
    <w:p w:rsidR="002D667F" w:rsidRDefault="002D667F" w:rsidP="002D667F">
      <w:pPr>
        <w:pStyle w:val="Paragraphedeliste"/>
        <w:ind w:left="0"/>
      </w:pPr>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40.65pt" o:ole="">
            <v:imagedata r:id="rId15" o:title=""/>
          </v:shape>
          <o:OLEObject Type="Embed" ProgID="Visio.Drawing.15" ShapeID="_x0000_i1025" DrawAspect="Content" ObjectID="_1465071248" r:id="rId16"/>
        </w:object>
      </w:r>
    </w:p>
    <w:p w:rsidR="000A14B3" w:rsidRDefault="000A14B3" w:rsidP="000A14B3">
      <w:pPr>
        <w:pStyle w:val="Titre1"/>
        <w:rPr>
          <w:sz w:val="48"/>
          <w:szCs w:val="48"/>
        </w:rPr>
      </w:pPr>
      <w:bookmarkStart w:id="17" w:name="_Toc390768665"/>
      <w:r w:rsidRPr="000A14B3">
        <w:rPr>
          <w:sz w:val="48"/>
          <w:szCs w:val="48"/>
        </w:rPr>
        <w:t>Conception du projet</w:t>
      </w:r>
      <w:bookmarkEnd w:id="17"/>
    </w:p>
    <w:p w:rsidR="000A14B3" w:rsidRDefault="00521A7B" w:rsidP="00521A7B">
      <w:pPr>
        <w:pStyle w:val="Titre2"/>
      </w:pPr>
      <w:bookmarkStart w:id="18" w:name="_Toc390768666"/>
      <w:r>
        <w:t>Base de données</w:t>
      </w:r>
      <w:bookmarkEnd w:id="18"/>
    </w:p>
    <w:p w:rsidR="00521A7B" w:rsidRPr="00F70C91" w:rsidRDefault="00521A7B" w:rsidP="00521A7B">
      <w:pPr>
        <w:pStyle w:val="Titre3"/>
      </w:pPr>
      <w:r>
        <w:t>Schéma</w:t>
      </w:r>
    </w:p>
    <w:p w:rsidR="00521A7B" w:rsidRDefault="00521A7B" w:rsidP="00521A7B">
      <w:pPr>
        <w:jc w:val="center"/>
      </w:pPr>
      <w:r>
        <w:rPr>
          <w:noProof/>
          <w:lang w:eastAsia="fr-CH"/>
        </w:rPr>
        <w:drawing>
          <wp:inline distT="0" distB="0" distL="0" distR="0" wp14:anchorId="6B1D42FD" wp14:editId="5C9FD294">
            <wp:extent cx="5301615" cy="4474210"/>
            <wp:effectExtent l="0" t="0" r="0" b="2540"/>
            <wp:docPr id="2" name="Image 2" descr="C:\Users\Zak\Documents\2HEIG\2Sem\GEN\PictioLAN\Documentation\modeleConceptu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ak\Documents\2HEIG\2Sem\GEN\PictioLAN\Documentation\modeleConceptu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1615" cy="4474210"/>
                    </a:xfrm>
                    <a:prstGeom prst="rect">
                      <a:avLst/>
                    </a:prstGeom>
                    <a:noFill/>
                    <a:ln>
                      <a:noFill/>
                    </a:ln>
                  </pic:spPr>
                </pic:pic>
              </a:graphicData>
            </a:graphic>
          </wp:inline>
        </w:drawing>
      </w:r>
    </w:p>
    <w:p w:rsidR="00521A7B" w:rsidRDefault="00521A7B" w:rsidP="00521A7B">
      <w:pPr>
        <w:pStyle w:val="Titre3"/>
      </w:pPr>
      <w:r>
        <w:lastRenderedPageBreak/>
        <w:t>Commentaires</w:t>
      </w:r>
    </w:p>
    <w:p w:rsidR="00521A7B" w:rsidRPr="00AF64B5" w:rsidRDefault="00521A7B" w:rsidP="00521A7B">
      <w:r>
        <w:t>Nous avons mis uniquement le schéma relationnel car, vu qu’il n’y a pas de table d’association nécessaire pour cette base, le schéma conceptuel et le schéma relationnel sont les mêmes.</w:t>
      </w:r>
    </w:p>
    <w:p w:rsidR="00521A7B" w:rsidRPr="00C04D9C" w:rsidRDefault="00521A7B" w:rsidP="00521A7B">
      <w:pPr>
        <w:pStyle w:val="Titre4"/>
      </w:pPr>
      <w:r>
        <w:t>Tables</w:t>
      </w:r>
    </w:p>
    <w:p w:rsidR="00521A7B" w:rsidRDefault="00521A7B" w:rsidP="00521A7B">
      <w:r>
        <w:t>Une base de données est nécessaire pour notre projet, elle nous permet de stocker les pseudos des joueurs ainsi que les mots de passe (hashé en SHA-1) afin de pouvoir créer un système de connexion.</w:t>
      </w:r>
    </w:p>
    <w:p w:rsidR="00521A7B" w:rsidRDefault="00521A7B" w:rsidP="00521A7B">
      <w:r>
        <w:t>Il est également nécessaire de stocker les listes de mots ainsi que les catégories pour pouvoir offrir un choix au créateur de la partie.</w:t>
      </w:r>
    </w:p>
    <w:p w:rsidR="00521A7B" w:rsidRDefault="00521A7B" w:rsidP="00521A7B">
      <w:r>
        <w:t>Pour finir nous avons décidé de relier les joueurs et les mots par une table statistique qui nous permet du coup de stocker des statistiques pour les joueurs mais aussi pour les mots.</w:t>
      </w:r>
    </w:p>
    <w:p w:rsidR="00521A7B" w:rsidRPr="00C04D9C" w:rsidRDefault="00521A7B" w:rsidP="00521A7B">
      <w:pPr>
        <w:pStyle w:val="Titre4"/>
      </w:pPr>
      <w:r>
        <w:t>Liaisons</w:t>
      </w:r>
    </w:p>
    <w:p w:rsidR="00521A7B" w:rsidRDefault="00521A7B" w:rsidP="00521A7B">
      <w:r>
        <w:t>Avec ce schéma il nous est possible de :</w:t>
      </w:r>
    </w:p>
    <w:p w:rsidR="00521A7B" w:rsidRDefault="00521A7B" w:rsidP="00521A7B">
      <w:pPr>
        <w:pStyle w:val="Paragraphedeliste"/>
        <w:numPr>
          <w:ilvl w:val="0"/>
          <w:numId w:val="28"/>
        </w:numPr>
        <w:spacing w:after="200" w:line="276" w:lineRule="auto"/>
      </w:pPr>
      <w:r>
        <w:t>Récupérer les mots par catégorie</w:t>
      </w:r>
    </w:p>
    <w:p w:rsidR="00521A7B" w:rsidRDefault="00521A7B" w:rsidP="00521A7B">
      <w:pPr>
        <w:pStyle w:val="Paragraphedeliste"/>
        <w:numPr>
          <w:ilvl w:val="0"/>
          <w:numId w:val="28"/>
        </w:numPr>
        <w:spacing w:after="200" w:line="276" w:lineRule="auto"/>
      </w:pPr>
      <w:r>
        <w:t>Voir les statistiques par mot</w:t>
      </w:r>
    </w:p>
    <w:p w:rsidR="00521A7B" w:rsidRDefault="00521A7B" w:rsidP="00521A7B">
      <w:pPr>
        <w:pStyle w:val="Paragraphedeliste"/>
        <w:numPr>
          <w:ilvl w:val="0"/>
          <w:numId w:val="28"/>
        </w:numPr>
        <w:spacing w:after="200" w:line="276" w:lineRule="auto"/>
      </w:pPr>
      <w:r>
        <w:t>Voir les statistiques par joueur</w:t>
      </w:r>
    </w:p>
    <w:p w:rsidR="00521A7B" w:rsidRPr="00F70C91" w:rsidRDefault="00521A7B" w:rsidP="00521A7B">
      <w:r>
        <w:t>En revanche, il n’est pas possible de voir les statistiques d’un joueur par partie.</w:t>
      </w:r>
    </w:p>
    <w:p w:rsidR="00521A7B" w:rsidRPr="00521A7B" w:rsidRDefault="00521A7B" w:rsidP="00521A7B"/>
    <w:p w:rsidR="000A14B3" w:rsidRDefault="000A14B3" w:rsidP="000A14B3">
      <w:pPr>
        <w:pStyle w:val="Titre1"/>
        <w:rPr>
          <w:sz w:val="48"/>
        </w:rPr>
      </w:pPr>
      <w:bookmarkStart w:id="19" w:name="_Toc390768667"/>
      <w:r w:rsidRPr="000A14B3">
        <w:rPr>
          <w:sz w:val="48"/>
        </w:rPr>
        <w:t>Implémentation du projet</w:t>
      </w:r>
      <w:bookmarkEnd w:id="19"/>
    </w:p>
    <w:p w:rsidR="00CB0E0D" w:rsidRDefault="00CB0E0D" w:rsidP="00CB0E0D">
      <w:pPr>
        <w:pStyle w:val="Titre2"/>
      </w:pPr>
      <w:bookmarkStart w:id="20" w:name="_Toc390768668"/>
      <w:r>
        <w:t>Technologies utilisées</w:t>
      </w:r>
      <w:bookmarkEnd w:id="20"/>
    </w:p>
    <w:p w:rsidR="00CB0E0D" w:rsidRDefault="00CB0E0D" w:rsidP="00CB0E0D">
      <w:pPr>
        <w:pStyle w:val="Paragraphedeliste"/>
        <w:numPr>
          <w:ilvl w:val="0"/>
          <w:numId w:val="29"/>
        </w:numPr>
      </w:pPr>
      <w:r>
        <w:t>MySQL</w:t>
      </w:r>
    </w:p>
    <w:p w:rsidR="00CB0E0D" w:rsidRDefault="00CB0E0D" w:rsidP="00CB0E0D">
      <w:pPr>
        <w:pStyle w:val="Paragraphedeliste"/>
        <w:numPr>
          <w:ilvl w:val="0"/>
          <w:numId w:val="29"/>
        </w:numPr>
      </w:pPr>
      <w:r>
        <w:t>SqlLite</w:t>
      </w:r>
    </w:p>
    <w:p w:rsidR="00CB0E0D" w:rsidRDefault="00CB0E0D" w:rsidP="00CB0E0D">
      <w:pPr>
        <w:pStyle w:val="Paragraphedeliste"/>
        <w:numPr>
          <w:ilvl w:val="0"/>
          <w:numId w:val="29"/>
        </w:numPr>
      </w:pPr>
      <w:r>
        <w:t>Java Swing</w:t>
      </w:r>
    </w:p>
    <w:p w:rsidR="00CB0E0D" w:rsidRDefault="00CB0E0D" w:rsidP="00CB0E0D">
      <w:pPr>
        <w:pStyle w:val="Paragraphedeliste"/>
        <w:numPr>
          <w:ilvl w:val="0"/>
          <w:numId w:val="29"/>
        </w:numPr>
      </w:pPr>
      <w:r>
        <w:t>GitHub</w:t>
      </w:r>
    </w:p>
    <w:p w:rsidR="001676B1" w:rsidRDefault="001676B1" w:rsidP="001676B1">
      <w:r>
        <w:t xml:space="preserve">La technologie </w:t>
      </w:r>
      <w:r w:rsidR="00CC18EA">
        <w:t>SQL</w:t>
      </w:r>
      <w:r>
        <w:t>lite permet d’intégrer la base de donnée</w:t>
      </w:r>
      <w:r w:rsidR="008B0387">
        <w:t>s</w:t>
      </w:r>
      <w:r>
        <w:t xml:space="preserve"> au projet. Grâce à cette technologie </w:t>
      </w:r>
      <w:r w:rsidR="002C1676">
        <w:t xml:space="preserve">la base de données </w:t>
      </w:r>
      <w:r>
        <w:t>est portable et donc très pratique pour un déploiement ou un test.</w:t>
      </w:r>
    </w:p>
    <w:p w:rsidR="00CC18EA" w:rsidRDefault="00B35495" w:rsidP="001676B1">
      <w:r>
        <w:t>Bien sûr, il serait facile de modifier la base de données pour l’adapter à un autre type de base de donnée de type MySQL.</w:t>
      </w:r>
    </w:p>
    <w:p w:rsidR="00184400" w:rsidRDefault="00184400" w:rsidP="00184400">
      <w:pPr>
        <w:pStyle w:val="Titre2"/>
      </w:pPr>
      <w:bookmarkStart w:id="21" w:name="_Toc390768669"/>
      <w:r>
        <w:t>Problèmes rencontrés et solutions</w:t>
      </w:r>
      <w:bookmarkEnd w:id="21"/>
    </w:p>
    <w:p w:rsidR="00184400" w:rsidRPr="00184400" w:rsidRDefault="00184400" w:rsidP="00184400"/>
    <w:p w:rsidR="000A14B3" w:rsidRDefault="000A14B3" w:rsidP="000A14B3">
      <w:pPr>
        <w:pStyle w:val="Titre1"/>
        <w:rPr>
          <w:sz w:val="48"/>
        </w:rPr>
      </w:pPr>
      <w:bookmarkStart w:id="22" w:name="_Toc390768670"/>
      <w:r w:rsidRPr="000A14B3">
        <w:rPr>
          <w:sz w:val="48"/>
        </w:rPr>
        <w:t>Gestion du projet</w:t>
      </w:r>
      <w:bookmarkEnd w:id="22"/>
    </w:p>
    <w:p w:rsidR="00804299" w:rsidRDefault="00804299" w:rsidP="00804299">
      <w:pPr>
        <w:pStyle w:val="Titre2"/>
      </w:pPr>
      <w:bookmarkStart w:id="23" w:name="_Toc390768671"/>
      <w:r>
        <w:t>Rôle principale/Groupe de développement</w:t>
      </w:r>
      <w:bookmarkEnd w:id="23"/>
    </w:p>
    <w:p w:rsidR="00804299" w:rsidRPr="00F63E0A" w:rsidRDefault="00804299" w:rsidP="00804299">
      <w:r>
        <w:t>Il y a 4 personnes qui composent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804299" w:rsidTr="003C44C1">
        <w:trPr>
          <w:trHeight w:val="454"/>
        </w:trPr>
        <w:tc>
          <w:tcPr>
            <w:tcW w:w="1951" w:type="dxa"/>
            <w:vAlign w:val="center"/>
          </w:tcPr>
          <w:p w:rsidR="00804299" w:rsidRPr="00F63E0A" w:rsidRDefault="00804299" w:rsidP="003C44C1">
            <w:pPr>
              <w:rPr>
                <w:b/>
              </w:rPr>
            </w:pPr>
            <w:r w:rsidRPr="00F63E0A">
              <w:rPr>
                <w:b/>
              </w:rPr>
              <w:lastRenderedPageBreak/>
              <w:t>Rôle standard</w:t>
            </w:r>
          </w:p>
        </w:tc>
        <w:tc>
          <w:tcPr>
            <w:tcW w:w="5528" w:type="dxa"/>
            <w:vAlign w:val="center"/>
          </w:tcPr>
          <w:p w:rsidR="00804299" w:rsidRPr="00F63E0A" w:rsidRDefault="00804299" w:rsidP="003C44C1">
            <w:pPr>
              <w:rPr>
                <w:b/>
              </w:rPr>
            </w:pPr>
            <w:r w:rsidRPr="00F63E0A">
              <w:rPr>
                <w:b/>
              </w:rPr>
              <w:t>Responsabilités</w:t>
            </w:r>
          </w:p>
        </w:tc>
        <w:tc>
          <w:tcPr>
            <w:tcW w:w="2268" w:type="dxa"/>
            <w:vAlign w:val="center"/>
          </w:tcPr>
          <w:p w:rsidR="00804299" w:rsidRPr="00F63E0A" w:rsidRDefault="00804299" w:rsidP="003C44C1">
            <w:pPr>
              <w:rPr>
                <w:b/>
              </w:rPr>
            </w:pPr>
            <w:r>
              <w:rPr>
                <w:b/>
              </w:rPr>
              <w:t>Responsable</w:t>
            </w:r>
          </w:p>
        </w:tc>
      </w:tr>
      <w:tr w:rsidR="00804299" w:rsidTr="003C44C1">
        <w:tc>
          <w:tcPr>
            <w:tcW w:w="1951" w:type="dxa"/>
          </w:tcPr>
          <w:p w:rsidR="00804299" w:rsidRPr="002353FB" w:rsidRDefault="00804299" w:rsidP="003C44C1">
            <w:pPr>
              <w:rPr>
                <w:sz w:val="20"/>
                <w:szCs w:val="20"/>
              </w:rPr>
            </w:pPr>
            <w:r w:rsidRPr="002353FB">
              <w:rPr>
                <w:sz w:val="20"/>
                <w:szCs w:val="20"/>
              </w:rPr>
              <w:t>Représentants des utilisateurs</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llecte des besoins pour le projet.</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 des tests de fonctionnalités</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Explication des aspects métiers</w:t>
            </w:r>
          </w:p>
        </w:tc>
        <w:tc>
          <w:tcPr>
            <w:tcW w:w="2268" w:type="dxa"/>
          </w:tcPr>
          <w:p w:rsidR="00804299" w:rsidRPr="002353FB" w:rsidRDefault="00804299" w:rsidP="003C44C1">
            <w:pPr>
              <w:rPr>
                <w:sz w:val="20"/>
                <w:szCs w:val="20"/>
              </w:rPr>
            </w:pPr>
            <w:r w:rsidRPr="00804299">
              <w:rPr>
                <w:sz w:val="20"/>
                <w:szCs w:val="20"/>
              </w:rPr>
              <w:t>Melly</w:t>
            </w:r>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Chef de projet</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Planification</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ordinations avec les utilisateurs</w:t>
            </w:r>
          </w:p>
        </w:tc>
        <w:tc>
          <w:tcPr>
            <w:tcW w:w="2268" w:type="dxa"/>
          </w:tcPr>
          <w:p w:rsidR="00804299" w:rsidRPr="002353FB" w:rsidRDefault="00804299" w:rsidP="003C44C1">
            <w:pPr>
              <w:rPr>
                <w:sz w:val="20"/>
                <w:szCs w:val="20"/>
              </w:rPr>
            </w:pPr>
            <w:r w:rsidRPr="002353FB">
              <w:rPr>
                <w:sz w:val="20"/>
                <w:szCs w:val="20"/>
              </w:rPr>
              <w:t>Fröhlich Magali</w:t>
            </w:r>
          </w:p>
        </w:tc>
      </w:tr>
      <w:tr w:rsidR="00804299" w:rsidTr="003C44C1">
        <w:tc>
          <w:tcPr>
            <w:tcW w:w="1951" w:type="dxa"/>
          </w:tcPr>
          <w:p w:rsidR="00804299" w:rsidRPr="002353FB" w:rsidRDefault="00804299" w:rsidP="003C44C1">
            <w:pPr>
              <w:rPr>
                <w:sz w:val="20"/>
                <w:szCs w:val="20"/>
              </w:rPr>
            </w:pPr>
            <w:r w:rsidRPr="002353FB">
              <w:rPr>
                <w:sz w:val="20"/>
                <w:szCs w:val="20"/>
              </w:rPr>
              <w:t>Analyste</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w:t>
            </w:r>
          </w:p>
          <w:p w:rsidR="00804299" w:rsidRPr="002353FB" w:rsidRDefault="00804299" w:rsidP="00804299">
            <w:pPr>
              <w:pStyle w:val="Paragraphedeliste"/>
              <w:numPr>
                <w:ilvl w:val="0"/>
                <w:numId w:val="30"/>
              </w:numPr>
              <w:ind w:left="317" w:hanging="283"/>
              <w:jc w:val="left"/>
              <w:rPr>
                <w:rFonts w:cs="Calibri-Bold"/>
                <w:bCs/>
                <w:sz w:val="20"/>
                <w:szCs w:val="20"/>
              </w:rPr>
            </w:pPr>
            <w:r w:rsidRPr="002353FB">
              <w:rPr>
                <w:rFonts w:cs="Calibri-Bold"/>
                <w:bCs/>
                <w:sz w:val="20"/>
                <w:szCs w:val="20"/>
              </w:rPr>
              <w:t>Collecte des demandes de changement</w:t>
            </w:r>
          </w:p>
        </w:tc>
        <w:tc>
          <w:tcPr>
            <w:tcW w:w="2268" w:type="dxa"/>
          </w:tcPr>
          <w:p w:rsidR="00804299" w:rsidRPr="002353FB" w:rsidRDefault="00804299" w:rsidP="003C44C1">
            <w:pPr>
              <w:rPr>
                <w:sz w:val="20"/>
                <w:szCs w:val="20"/>
              </w:rPr>
            </w:pPr>
            <w:r w:rsidRPr="002353FB">
              <w:rPr>
                <w:sz w:val="20"/>
                <w:szCs w:val="20"/>
              </w:rPr>
              <w:t xml:space="preserve">Righitto </w:t>
            </w:r>
            <w:r w:rsidRPr="00804299">
              <w:rPr>
                <w:sz w:val="20"/>
                <w:szCs w:val="20"/>
              </w:rPr>
              <w:t xml:space="preserve">Simone </w:t>
            </w:r>
          </w:p>
        </w:tc>
      </w:tr>
      <w:tr w:rsidR="00804299" w:rsidTr="003C44C1">
        <w:trPr>
          <w:trHeight w:val="760"/>
        </w:trPr>
        <w:tc>
          <w:tcPr>
            <w:tcW w:w="1951" w:type="dxa"/>
          </w:tcPr>
          <w:p w:rsidR="00804299" w:rsidRPr="002353FB" w:rsidRDefault="00804299" w:rsidP="003C44C1">
            <w:pPr>
              <w:rPr>
                <w:sz w:val="20"/>
                <w:szCs w:val="20"/>
              </w:rPr>
            </w:pPr>
            <w:r w:rsidRPr="002353FB">
              <w:rPr>
                <w:sz w:val="20"/>
                <w:szCs w:val="20"/>
              </w:rPr>
              <w:t xml:space="preserve">Architecte, </w:t>
            </w:r>
            <w:r w:rsidRPr="002353FB">
              <w:rPr>
                <w:sz w:val="20"/>
                <w:szCs w:val="20"/>
              </w:rPr>
              <w:br/>
              <w:t>concepteur en chef</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Conception de l’architecture du produit</w:t>
            </w:r>
          </w:p>
        </w:tc>
        <w:tc>
          <w:tcPr>
            <w:tcW w:w="2268" w:type="dxa"/>
          </w:tcPr>
          <w:p w:rsidR="00804299" w:rsidRDefault="003C44C1" w:rsidP="003C44C1">
            <w:pPr>
              <w:rPr>
                <w:sz w:val="20"/>
                <w:szCs w:val="20"/>
              </w:rPr>
            </w:pPr>
            <w:hyperlink r:id="rId18" w:history="1">
              <w:r w:rsidR="00804299" w:rsidRPr="002353FB">
                <w:rPr>
                  <w:rFonts w:eastAsia="Times New Roman" w:cs="Times New Roman"/>
                  <w:sz w:val="20"/>
                  <w:szCs w:val="20"/>
                  <w:lang w:eastAsia="fr-CH"/>
                </w:rPr>
                <w:t>Saam Frédéric</w:t>
              </w:r>
            </w:hyperlink>
            <w:r w:rsidR="00804299" w:rsidRPr="002353FB">
              <w:rPr>
                <w:sz w:val="20"/>
                <w:szCs w:val="20"/>
              </w:rPr>
              <w:t xml:space="preserve">, </w:t>
            </w:r>
          </w:p>
          <w:p w:rsidR="00804299" w:rsidRPr="002353FB" w:rsidRDefault="00804299" w:rsidP="003C44C1">
            <w:pPr>
              <w:rPr>
                <w:sz w:val="20"/>
                <w:szCs w:val="20"/>
              </w:rPr>
            </w:pPr>
            <w:r w:rsidRPr="002353FB">
              <w:rPr>
                <w:sz w:val="20"/>
                <w:szCs w:val="20"/>
              </w:rPr>
              <w:t>Fröhlich Magali</w:t>
            </w:r>
          </w:p>
        </w:tc>
      </w:tr>
      <w:tr w:rsidR="00804299" w:rsidTr="003C44C1">
        <w:trPr>
          <w:trHeight w:val="1211"/>
        </w:trPr>
        <w:tc>
          <w:tcPr>
            <w:tcW w:w="1951" w:type="dxa"/>
          </w:tcPr>
          <w:p w:rsidR="00804299" w:rsidRPr="002353FB" w:rsidRDefault="00804299" w:rsidP="003C44C1">
            <w:pPr>
              <w:rPr>
                <w:sz w:val="20"/>
                <w:szCs w:val="20"/>
              </w:rPr>
            </w:pPr>
            <w:r w:rsidRPr="002353FB">
              <w:rPr>
                <w:sz w:val="20"/>
                <w:szCs w:val="20"/>
              </w:rPr>
              <w:t>Programmeur</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a conception du produi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unitaires</w:t>
            </w:r>
          </w:p>
          <w:p w:rsidR="00804299" w:rsidRPr="002353FB" w:rsidRDefault="00804299" w:rsidP="00804299">
            <w:pPr>
              <w:pStyle w:val="Paragraphedeliste"/>
              <w:numPr>
                <w:ilvl w:val="0"/>
                <w:numId w:val="30"/>
              </w:numPr>
              <w:ind w:left="317" w:hanging="283"/>
              <w:jc w:val="left"/>
              <w:rPr>
                <w:sz w:val="20"/>
                <w:szCs w:val="20"/>
              </w:rPr>
            </w:pPr>
            <w:r w:rsidRPr="002353FB">
              <w:rPr>
                <w:rFonts w:cs="Calibri"/>
                <w:sz w:val="20"/>
                <w:szCs w:val="20"/>
              </w:rPr>
              <w:t>Codage</w:t>
            </w:r>
          </w:p>
        </w:tc>
        <w:tc>
          <w:tcPr>
            <w:tcW w:w="2268" w:type="dxa"/>
          </w:tcPr>
          <w:p w:rsidR="00804299" w:rsidRDefault="00804299" w:rsidP="003C44C1">
            <w:pPr>
              <w:rPr>
                <w:sz w:val="20"/>
                <w:szCs w:val="20"/>
              </w:rPr>
            </w:pPr>
            <w:r w:rsidRPr="00804299">
              <w:rPr>
                <w:sz w:val="20"/>
                <w:szCs w:val="20"/>
              </w:rPr>
              <w:t>Righitto</w:t>
            </w:r>
            <w:r w:rsidRPr="002353FB">
              <w:rPr>
                <w:sz w:val="20"/>
                <w:szCs w:val="20"/>
              </w:rPr>
              <w:t xml:space="preserve"> Simone, </w:t>
            </w:r>
          </w:p>
          <w:p w:rsidR="00804299" w:rsidRPr="002353FB" w:rsidRDefault="003C44C1" w:rsidP="003C44C1">
            <w:pPr>
              <w:rPr>
                <w:sz w:val="20"/>
                <w:szCs w:val="20"/>
              </w:rPr>
            </w:pPr>
            <w:hyperlink r:id="rId19" w:history="1">
              <w:r w:rsidR="00804299" w:rsidRPr="002353FB">
                <w:rPr>
                  <w:rFonts w:eastAsia="Times New Roman" w:cs="Times New Roman"/>
                  <w:sz w:val="20"/>
                  <w:szCs w:val="20"/>
                  <w:lang w:eastAsia="fr-CH"/>
                </w:rPr>
                <w:t>Saam Frédéric</w:t>
              </w:r>
            </w:hyperlink>
            <w:r w:rsidR="00804299">
              <w:rPr>
                <w:rFonts w:eastAsia="Times New Roman" w:cs="Times New Roman"/>
                <w:sz w:val="20"/>
                <w:szCs w:val="20"/>
                <w:lang w:eastAsia="fr-CH"/>
              </w:rPr>
              <w:t>,</w:t>
            </w:r>
          </w:p>
          <w:p w:rsidR="00804299" w:rsidRDefault="00804299" w:rsidP="003C44C1">
            <w:pPr>
              <w:rPr>
                <w:sz w:val="20"/>
                <w:szCs w:val="20"/>
              </w:rPr>
            </w:pPr>
            <w:r w:rsidRPr="002353FB">
              <w:rPr>
                <w:sz w:val="20"/>
                <w:szCs w:val="20"/>
              </w:rPr>
              <w:t xml:space="preserve">Fröhlich Magali,  </w:t>
            </w:r>
          </w:p>
          <w:p w:rsidR="00804299" w:rsidRPr="002353FB" w:rsidRDefault="00804299" w:rsidP="003C44C1">
            <w:pPr>
              <w:rPr>
                <w:sz w:val="20"/>
                <w:szCs w:val="20"/>
              </w:rPr>
            </w:pPr>
            <w:r w:rsidRPr="00804299">
              <w:rPr>
                <w:sz w:val="20"/>
                <w:szCs w:val="20"/>
              </w:rPr>
              <w:t>Melly</w:t>
            </w:r>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Responsable des tests</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intégration continue des composan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fonctionnel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804299" w:rsidRPr="002353FB" w:rsidRDefault="003C44C1" w:rsidP="003C44C1">
            <w:pPr>
              <w:rPr>
                <w:sz w:val="20"/>
                <w:szCs w:val="20"/>
              </w:rPr>
            </w:pPr>
            <w:hyperlink r:id="rId20" w:history="1">
              <w:r w:rsidR="00804299" w:rsidRPr="002353FB">
                <w:rPr>
                  <w:rStyle w:val="Lienhypertexte"/>
                  <w:sz w:val="20"/>
                  <w:szCs w:val="20"/>
                </w:rPr>
                <w:t>Righitto</w:t>
              </w:r>
            </w:hyperlink>
            <w:r w:rsidR="00804299" w:rsidRPr="002353FB">
              <w:rPr>
                <w:sz w:val="20"/>
                <w:szCs w:val="20"/>
              </w:rPr>
              <w:t xml:space="preserve"> Simone</w:t>
            </w:r>
          </w:p>
        </w:tc>
      </w:tr>
      <w:tr w:rsidR="00804299" w:rsidTr="003C44C1">
        <w:tc>
          <w:tcPr>
            <w:tcW w:w="1951" w:type="dxa"/>
          </w:tcPr>
          <w:p w:rsidR="00804299" w:rsidRPr="002353FB" w:rsidRDefault="00804299" w:rsidP="003C44C1">
            <w:pPr>
              <w:rPr>
                <w:sz w:val="20"/>
                <w:szCs w:val="20"/>
              </w:rPr>
            </w:pPr>
            <w:r w:rsidRPr="002353FB">
              <w:rPr>
                <w:sz w:val="20"/>
                <w:szCs w:val="20"/>
              </w:rPr>
              <w:t>Responsable de la configuration</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 la base des artefacts du proje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s release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Allocation des droi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Responsable de la configuration (logicielle &amp; matérielle)</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Intégration des changements</w:t>
            </w:r>
          </w:p>
        </w:tc>
        <w:tc>
          <w:tcPr>
            <w:tcW w:w="2268" w:type="dxa"/>
          </w:tcPr>
          <w:p w:rsidR="00804299" w:rsidRPr="002353FB" w:rsidRDefault="003C44C1" w:rsidP="003C44C1">
            <w:pPr>
              <w:rPr>
                <w:sz w:val="20"/>
                <w:szCs w:val="20"/>
              </w:rPr>
            </w:pPr>
            <w:hyperlink r:id="rId21" w:history="1">
              <w:r w:rsidR="00804299" w:rsidRPr="002353FB">
                <w:rPr>
                  <w:rFonts w:eastAsia="Times New Roman" w:cs="Times New Roman"/>
                  <w:sz w:val="20"/>
                  <w:szCs w:val="20"/>
                  <w:lang w:eastAsia="fr-CH"/>
                </w:rPr>
                <w:t>Saam Frédéric</w:t>
              </w:r>
            </w:hyperlink>
          </w:p>
        </w:tc>
      </w:tr>
    </w:tbl>
    <w:p w:rsidR="00804299" w:rsidRPr="00804299" w:rsidRDefault="00804299" w:rsidP="00804299"/>
    <w:p w:rsidR="00804299" w:rsidRDefault="00804299" w:rsidP="00804299">
      <w:pPr>
        <w:pStyle w:val="Titre2"/>
      </w:pPr>
      <w:bookmarkStart w:id="24" w:name="_Toc390768672"/>
      <w:r>
        <w:t>Plan d’itérations initial</w:t>
      </w:r>
      <w:bookmarkEnd w:id="24"/>
    </w:p>
    <w:tbl>
      <w:tblPr>
        <w:tblStyle w:val="Grilledutableau"/>
        <w:tblW w:w="0" w:type="auto"/>
        <w:tblLook w:val="04A0" w:firstRow="1" w:lastRow="0" w:firstColumn="1" w:lastColumn="0" w:noHBand="0" w:noVBand="1"/>
      </w:tblPr>
      <w:tblGrid>
        <w:gridCol w:w="1369"/>
        <w:gridCol w:w="7815"/>
        <w:gridCol w:w="387"/>
      </w:tblGrid>
      <w:tr w:rsidR="00804299" w:rsidTr="003C44C1">
        <w:trPr>
          <w:trHeight w:val="397"/>
        </w:trPr>
        <w:tc>
          <w:tcPr>
            <w:tcW w:w="1384" w:type="dxa"/>
            <w:vAlign w:val="center"/>
          </w:tcPr>
          <w:p w:rsidR="00804299" w:rsidRPr="00E847B2" w:rsidRDefault="00804299" w:rsidP="003C44C1">
            <w:pPr>
              <w:rPr>
                <w:b/>
              </w:rPr>
            </w:pPr>
            <w:r w:rsidRPr="00E847B2">
              <w:rPr>
                <w:b/>
              </w:rPr>
              <w:t>Semaine</w:t>
            </w:r>
          </w:p>
        </w:tc>
        <w:tc>
          <w:tcPr>
            <w:tcW w:w="8080" w:type="dxa"/>
            <w:vAlign w:val="center"/>
          </w:tcPr>
          <w:p w:rsidR="00804299" w:rsidRPr="00E847B2" w:rsidRDefault="00804299" w:rsidP="003C44C1">
            <w:pPr>
              <w:rPr>
                <w:b/>
              </w:rPr>
            </w:pPr>
            <w:r w:rsidRPr="00E847B2">
              <w:rPr>
                <w:b/>
              </w:rPr>
              <w:t>Objectif et déroulement</w:t>
            </w:r>
          </w:p>
        </w:tc>
        <w:tc>
          <w:tcPr>
            <w:tcW w:w="390" w:type="dxa"/>
          </w:tcPr>
          <w:p w:rsidR="00804299" w:rsidRPr="00E847B2" w:rsidRDefault="00804299" w:rsidP="003C44C1">
            <w:pPr>
              <w:rPr>
                <w:b/>
              </w:rPr>
            </w:pPr>
          </w:p>
        </w:tc>
      </w:tr>
      <w:tr w:rsidR="00804299" w:rsidTr="003C44C1">
        <w:tc>
          <w:tcPr>
            <w:tcW w:w="1384" w:type="dxa"/>
          </w:tcPr>
          <w:p w:rsidR="00804299" w:rsidRPr="002353FB" w:rsidRDefault="00804299" w:rsidP="003C44C1">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804299" w:rsidRPr="008A6093" w:rsidRDefault="00804299" w:rsidP="003C44C1">
            <w:pPr>
              <w:rPr>
                <w:sz w:val="18"/>
                <w:szCs w:val="18"/>
              </w:rPr>
            </w:pPr>
            <w:r w:rsidRPr="008A6093">
              <w:rPr>
                <w:sz w:val="18"/>
                <w:szCs w:val="18"/>
              </w:rPr>
              <w:t>Rendu du rapport intermédiaire</w:t>
            </w:r>
          </w:p>
        </w:tc>
        <w:tc>
          <w:tcPr>
            <w:tcW w:w="390" w:type="dxa"/>
          </w:tcPr>
          <w:p w:rsidR="00804299" w:rsidRPr="008A6093" w:rsidRDefault="00804299" w:rsidP="003C44C1">
            <w:pPr>
              <w:rPr>
                <w:sz w:val="18"/>
                <w:szCs w:val="18"/>
              </w:rPr>
            </w:pPr>
            <w:r>
              <w:rPr>
                <w:sz w:val="18"/>
                <w:szCs w:val="18"/>
              </w:rPr>
              <w:t>1</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28 avril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804299" w:rsidRPr="008A6093" w:rsidRDefault="00804299" w:rsidP="003C44C1">
            <w:pPr>
              <w:rPr>
                <w:sz w:val="18"/>
                <w:szCs w:val="18"/>
              </w:rPr>
            </w:pPr>
            <w:r w:rsidRPr="008A6093">
              <w:rPr>
                <w:sz w:val="18"/>
                <w:szCs w:val="18"/>
              </w:rPr>
              <w:t>Objectif : Connexion au serveur, Dictionnair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804299" w:rsidRPr="008A6093" w:rsidRDefault="00804299" w:rsidP="003C44C1">
            <w:pPr>
              <w:rPr>
                <w:sz w:val="18"/>
                <w:szCs w:val="18"/>
              </w:rPr>
            </w:pPr>
            <w:r w:rsidRPr="008A6093">
              <w:rPr>
                <w:sz w:val="18"/>
                <w:szCs w:val="18"/>
              </w:rPr>
              <w:t>Le serveur pourra gérer en suite le dictionnaire.</w:t>
            </w:r>
          </w:p>
          <w:p w:rsidR="00804299" w:rsidRPr="008A6093" w:rsidRDefault="00804299" w:rsidP="003C44C1">
            <w:pPr>
              <w:rPr>
                <w:sz w:val="18"/>
                <w:szCs w:val="18"/>
              </w:rPr>
            </w:pPr>
          </w:p>
          <w:p w:rsidR="00804299" w:rsidRPr="008A6093" w:rsidRDefault="003C44C1" w:rsidP="003C44C1">
            <w:pPr>
              <w:rPr>
                <w:sz w:val="18"/>
                <w:szCs w:val="18"/>
              </w:rPr>
            </w:pPr>
            <w:hyperlink r:id="rId22" w:history="1">
              <w:r w:rsidR="00804299" w:rsidRPr="008A6093">
                <w:rPr>
                  <w:rStyle w:val="Lienhypertexte"/>
                  <w:sz w:val="18"/>
                  <w:szCs w:val="18"/>
                </w:rPr>
                <w:t>Righitto</w:t>
              </w:r>
            </w:hyperlink>
            <w:r w:rsidR="00804299" w:rsidRPr="008A6093">
              <w:rPr>
                <w:sz w:val="18"/>
                <w:szCs w:val="18"/>
              </w:rPr>
              <w:t xml:space="preserve"> Simone : Analyse et création du fichier XML pour la gestion des mots qui composent le dictionnaire. </w:t>
            </w:r>
          </w:p>
          <w:p w:rsidR="00804299" w:rsidRPr="008A6093" w:rsidRDefault="00804299" w:rsidP="003C44C1">
            <w:pPr>
              <w:rPr>
                <w:sz w:val="18"/>
                <w:szCs w:val="18"/>
              </w:rPr>
            </w:pPr>
          </w:p>
          <w:p w:rsidR="00804299" w:rsidRPr="008A6093" w:rsidRDefault="003C44C1" w:rsidP="003C44C1">
            <w:pPr>
              <w:rPr>
                <w:sz w:val="18"/>
                <w:szCs w:val="18"/>
              </w:rPr>
            </w:pPr>
            <w:hyperlink r:id="rId23" w:history="1">
              <w:r w:rsidR="00804299" w:rsidRPr="008A6093">
                <w:rPr>
                  <w:rFonts w:eastAsia="Times New Roman" w:cs="Times New Roman"/>
                  <w:sz w:val="18"/>
                  <w:szCs w:val="18"/>
                  <w:lang w:eastAsia="fr-CH"/>
                </w:rPr>
                <w:t>Saam Frédéric</w:t>
              </w:r>
            </w:hyperlink>
            <w:r w:rsidR="00804299" w:rsidRPr="008A6093">
              <w:rPr>
                <w:sz w:val="18"/>
                <w:szCs w:val="18"/>
              </w:rPr>
              <w:t> : Conception du serveur et de l’application client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Fröhlich Magali : programmation des classes pour la gestion du dictionnaire sur le serveur.</w:t>
            </w:r>
          </w:p>
          <w:p w:rsidR="00804299" w:rsidRPr="008A6093" w:rsidRDefault="00804299" w:rsidP="003C44C1">
            <w:pPr>
              <w:rPr>
                <w:sz w:val="18"/>
                <w:szCs w:val="18"/>
              </w:rPr>
            </w:pPr>
          </w:p>
          <w:p w:rsidR="00804299" w:rsidRPr="008A6093" w:rsidRDefault="003C44C1" w:rsidP="003C44C1">
            <w:pPr>
              <w:rPr>
                <w:sz w:val="18"/>
                <w:szCs w:val="18"/>
              </w:rPr>
            </w:pPr>
            <w:hyperlink r:id="rId24" w:history="1">
              <w:r w:rsidR="00804299" w:rsidRPr="008A6093">
                <w:rPr>
                  <w:rStyle w:val="Lienhypertexte"/>
                  <w:sz w:val="18"/>
                  <w:szCs w:val="18"/>
                </w:rPr>
                <w:t>Melly</w:t>
              </w:r>
            </w:hyperlink>
            <w:r w:rsidR="00804299" w:rsidRPr="008A6093">
              <w:rPr>
                <w:sz w:val="18"/>
                <w:szCs w:val="18"/>
              </w:rPr>
              <w:t xml:space="preserve"> Calixte : Programmation des classes de base pour l’application client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Pr="008A6093" w:rsidRDefault="00804299" w:rsidP="000F2ECC">
            <w:pPr>
              <w:jc w:val="left"/>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2</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5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804299" w:rsidRPr="008A6093" w:rsidRDefault="00804299" w:rsidP="003C44C1">
            <w:pPr>
              <w:rPr>
                <w:sz w:val="18"/>
                <w:szCs w:val="18"/>
              </w:rPr>
            </w:pPr>
            <w:r w:rsidRPr="008A6093">
              <w:rPr>
                <w:sz w:val="18"/>
                <w:szCs w:val="18"/>
              </w:rPr>
              <w:t>Objectif : Gestions des joueurs</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Le but de cette itération est de pouvoir gérer l’enregistrement des joueurs sur le serveur ainsi que leur authentification à travers la base de données.</w:t>
            </w:r>
          </w:p>
          <w:p w:rsidR="00804299" w:rsidRPr="008A6093" w:rsidRDefault="00804299" w:rsidP="003C44C1">
            <w:pPr>
              <w:rPr>
                <w:sz w:val="18"/>
                <w:szCs w:val="18"/>
              </w:rPr>
            </w:pPr>
          </w:p>
          <w:p w:rsidR="00804299" w:rsidRPr="008A6093" w:rsidRDefault="003C44C1" w:rsidP="003C44C1">
            <w:pPr>
              <w:rPr>
                <w:sz w:val="18"/>
                <w:szCs w:val="18"/>
              </w:rPr>
            </w:pPr>
            <w:hyperlink r:id="rId25" w:history="1">
              <w:r w:rsidR="00804299" w:rsidRPr="008A6093">
                <w:rPr>
                  <w:rStyle w:val="Lienhypertexte"/>
                  <w:sz w:val="18"/>
                  <w:szCs w:val="18"/>
                </w:rPr>
                <w:t>Righitto</w:t>
              </w:r>
            </w:hyperlink>
            <w:r w:rsidR="00804299" w:rsidRPr="008A6093">
              <w:rPr>
                <w:sz w:val="18"/>
                <w:szCs w:val="18"/>
              </w:rPr>
              <w:t xml:space="preserve"> Simone : Programmation des classes pour la gestion des joueurs sur le serveur.</w:t>
            </w:r>
          </w:p>
          <w:p w:rsidR="00804299" w:rsidRPr="008A6093" w:rsidRDefault="00804299" w:rsidP="003C44C1">
            <w:pPr>
              <w:rPr>
                <w:sz w:val="18"/>
                <w:szCs w:val="18"/>
              </w:rPr>
            </w:pPr>
          </w:p>
          <w:p w:rsidR="00804299" w:rsidRPr="008A6093" w:rsidRDefault="00804299" w:rsidP="003C44C1">
            <w:pPr>
              <w:rPr>
                <w:sz w:val="18"/>
                <w:szCs w:val="18"/>
              </w:rPr>
            </w:pPr>
            <w:r w:rsidRPr="008A6093">
              <w:rPr>
                <w:rFonts w:eastAsia="Times New Roman" w:cs="Times New Roman"/>
                <w:sz w:val="18"/>
                <w:szCs w:val="18"/>
                <w:lang w:eastAsia="fr-CH"/>
              </w:rPr>
              <w:t>Saam Frédéric</w:t>
            </w:r>
            <w:r w:rsidRPr="008A6093">
              <w:rPr>
                <w:sz w:val="18"/>
                <w:szCs w:val="18"/>
              </w:rPr>
              <w:t> : Conception du modèle observable-observé pour préparer les interfaces graphiques. Programmation des interfaces du côté serveur.</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röhlich Magali : Programmation des classes pour gérer les connexions des joueurs au serveur. </w:t>
            </w:r>
          </w:p>
          <w:p w:rsidR="00804299" w:rsidRPr="008A6093" w:rsidRDefault="00804299" w:rsidP="003C44C1">
            <w:pPr>
              <w:rPr>
                <w:sz w:val="18"/>
                <w:szCs w:val="18"/>
              </w:rPr>
            </w:pPr>
          </w:p>
          <w:p w:rsidR="00804299" w:rsidRPr="008A6093" w:rsidRDefault="003C44C1" w:rsidP="003C44C1">
            <w:pPr>
              <w:rPr>
                <w:sz w:val="18"/>
                <w:szCs w:val="18"/>
              </w:rPr>
            </w:pPr>
            <w:hyperlink r:id="rId26" w:history="1">
              <w:r w:rsidR="00804299" w:rsidRPr="008A6093">
                <w:rPr>
                  <w:rStyle w:val="Lienhypertexte"/>
                  <w:sz w:val="18"/>
                  <w:szCs w:val="18"/>
                </w:rPr>
                <w:t>Melly</w:t>
              </w:r>
            </w:hyperlink>
            <w:r w:rsidR="00804299" w:rsidRPr="008A6093">
              <w:rPr>
                <w:sz w:val="18"/>
                <w:szCs w:val="18"/>
              </w:rPr>
              <w:t xml:space="preserve"> Calixte : Programmation de la base de données et des interfaces graphiques côtés client.</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Pr="008A6093" w:rsidRDefault="00804299" w:rsidP="003C44C1">
            <w:pPr>
              <w:rPr>
                <w:sz w:val="18"/>
                <w:szCs w:val="18"/>
              </w:rPr>
            </w:pPr>
            <w:r w:rsidRPr="008A6093">
              <w:rPr>
                <w:sz w:val="18"/>
                <w:szCs w:val="18"/>
              </w:rPr>
              <w:t>Gérer les joueurs correspond à la possibilité de supprimer un joueur et d’afficher la liste des joueurs enregistrés sur la base de données.</w:t>
            </w: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lastRenderedPageBreak/>
              <w:t>3</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lastRenderedPageBreak/>
              <w:t>12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804299" w:rsidRPr="008A6093" w:rsidRDefault="00804299" w:rsidP="003C44C1">
            <w:pPr>
              <w:rPr>
                <w:sz w:val="18"/>
                <w:szCs w:val="18"/>
              </w:rPr>
            </w:pPr>
            <w:r w:rsidRPr="008A6093">
              <w:rPr>
                <w:sz w:val="18"/>
                <w:szCs w:val="18"/>
              </w:rPr>
              <w:t>Objectif : Création d’une partie, Rejoindre une parti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Le but de cette itération est de pouvoir gérer la création des parties par un joueur sur le serveur. </w:t>
            </w:r>
          </w:p>
          <w:p w:rsidR="00804299" w:rsidRPr="008A6093" w:rsidRDefault="00804299" w:rsidP="003C44C1">
            <w:pPr>
              <w:rPr>
                <w:sz w:val="18"/>
                <w:szCs w:val="18"/>
              </w:rPr>
            </w:pPr>
            <w:r w:rsidRPr="008A6093">
              <w:rPr>
                <w:sz w:val="18"/>
                <w:szCs w:val="18"/>
              </w:rPr>
              <w:t>Les joueurs doivent pouvoir se connecter au serveur pour rejoindre une partie créée.</w:t>
            </w:r>
          </w:p>
          <w:p w:rsidR="00804299" w:rsidRPr="008A6093" w:rsidRDefault="00804299" w:rsidP="003C44C1">
            <w:pPr>
              <w:rPr>
                <w:sz w:val="18"/>
                <w:szCs w:val="18"/>
              </w:rPr>
            </w:pPr>
          </w:p>
          <w:p w:rsidR="00804299" w:rsidRPr="008A6093" w:rsidRDefault="003C44C1" w:rsidP="003C44C1">
            <w:pPr>
              <w:rPr>
                <w:sz w:val="18"/>
                <w:szCs w:val="18"/>
              </w:rPr>
            </w:pPr>
            <w:hyperlink r:id="rId27" w:history="1">
              <w:r w:rsidR="00804299" w:rsidRPr="008A6093">
                <w:rPr>
                  <w:rStyle w:val="Lienhypertexte"/>
                  <w:sz w:val="18"/>
                  <w:szCs w:val="18"/>
                </w:rPr>
                <w:t>Righitto</w:t>
              </w:r>
            </w:hyperlink>
            <w:r w:rsidR="00804299" w:rsidRPr="008A6093">
              <w:rPr>
                <w:sz w:val="18"/>
                <w:szCs w:val="18"/>
              </w:rPr>
              <w:t xml:space="preserve"> Simone : Programmation des classes pour la gestion des parties : </w:t>
            </w:r>
            <w:r w:rsidR="00804299">
              <w:rPr>
                <w:sz w:val="18"/>
                <w:szCs w:val="18"/>
              </w:rPr>
              <w:br/>
            </w:r>
            <w:r w:rsidR="00804299" w:rsidRPr="008A6093">
              <w:rPr>
                <w:sz w:val="18"/>
                <w:szCs w:val="18"/>
              </w:rPr>
              <w:t>Créat</w:t>
            </w:r>
            <w:r w:rsidR="00804299">
              <w:rPr>
                <w:sz w:val="18"/>
                <w:szCs w:val="18"/>
              </w:rPr>
              <w:t>ion des parties et Rejoindre une partie.</w:t>
            </w:r>
          </w:p>
          <w:p w:rsidR="00804299" w:rsidRPr="008A6093" w:rsidRDefault="00804299" w:rsidP="003C44C1">
            <w:pPr>
              <w:rPr>
                <w:sz w:val="18"/>
                <w:szCs w:val="18"/>
              </w:rPr>
            </w:pPr>
          </w:p>
          <w:p w:rsidR="00804299" w:rsidRPr="008A6093" w:rsidRDefault="003C44C1" w:rsidP="003C44C1">
            <w:pPr>
              <w:rPr>
                <w:sz w:val="18"/>
                <w:szCs w:val="18"/>
              </w:rPr>
            </w:pPr>
            <w:hyperlink r:id="rId28" w:history="1">
              <w:r w:rsidR="00804299" w:rsidRPr="008A6093">
                <w:rPr>
                  <w:rFonts w:eastAsia="Times New Roman" w:cs="Times New Roman"/>
                  <w:sz w:val="18"/>
                  <w:szCs w:val="18"/>
                  <w:lang w:eastAsia="fr-CH"/>
                </w:rPr>
                <w:t>Saam Frédéric</w:t>
              </w:r>
            </w:hyperlink>
            <w:r w:rsidR="00804299" w:rsidRPr="008A6093">
              <w:rPr>
                <w:sz w:val="18"/>
                <w:szCs w:val="18"/>
              </w:rPr>
              <w:t> : Conception des classes pour la gestion des parties.</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Fröhlich Magali : Gestion des connexions et programmation des messages échangés pour la création de la partie.</w:t>
            </w:r>
            <w:r>
              <w:rPr>
                <w:sz w:val="18"/>
                <w:szCs w:val="18"/>
              </w:rPr>
              <w:t xml:space="preserve"> Cela comprend également la possibilité pour le joueur de rejoindre une partie.</w:t>
            </w:r>
          </w:p>
          <w:p w:rsidR="00804299" w:rsidRPr="008A6093" w:rsidRDefault="00804299" w:rsidP="003C44C1">
            <w:pPr>
              <w:rPr>
                <w:sz w:val="18"/>
                <w:szCs w:val="18"/>
              </w:rPr>
            </w:pPr>
          </w:p>
          <w:p w:rsidR="00804299" w:rsidRPr="008A6093" w:rsidRDefault="003C44C1" w:rsidP="003C44C1">
            <w:pPr>
              <w:rPr>
                <w:sz w:val="18"/>
                <w:szCs w:val="18"/>
              </w:rPr>
            </w:pPr>
            <w:hyperlink r:id="rId29" w:history="1">
              <w:r w:rsidR="00804299" w:rsidRPr="008A6093">
                <w:rPr>
                  <w:rStyle w:val="Lienhypertexte"/>
                  <w:sz w:val="18"/>
                  <w:szCs w:val="18"/>
                </w:rPr>
                <w:t>Melly</w:t>
              </w:r>
            </w:hyperlink>
            <w:r w:rsidR="00804299" w:rsidRPr="008A6093">
              <w:rPr>
                <w:sz w:val="18"/>
                <w:szCs w:val="18"/>
              </w:rPr>
              <w:t xml:space="preserve"> Calixte : Programmation des classes pour la gestion des parties : Rejoindre une parti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Default="00804299" w:rsidP="003C44C1">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804299" w:rsidRDefault="00804299" w:rsidP="003C44C1">
            <w:pPr>
              <w:rPr>
                <w:sz w:val="18"/>
                <w:szCs w:val="18"/>
              </w:rPr>
            </w:pPr>
            <w:r>
              <w:rPr>
                <w:sz w:val="18"/>
                <w:szCs w:val="18"/>
              </w:rPr>
              <w:t>Dans un premier temps, on ne considérera que le mode sans équipe.</w:t>
            </w:r>
          </w:p>
          <w:p w:rsidR="00804299" w:rsidRDefault="00804299" w:rsidP="003C44C1">
            <w:pPr>
              <w:rPr>
                <w:sz w:val="18"/>
                <w:szCs w:val="18"/>
              </w:rPr>
            </w:pPr>
          </w:p>
          <w:p w:rsidR="00804299" w:rsidRDefault="00804299" w:rsidP="003C44C1">
            <w:pPr>
              <w:rPr>
                <w:sz w:val="18"/>
                <w:szCs w:val="18"/>
              </w:rPr>
            </w:pPr>
          </w:p>
          <w:p w:rsidR="00804299" w:rsidRDefault="00804299" w:rsidP="003C44C1">
            <w:pPr>
              <w:rPr>
                <w:sz w:val="18"/>
                <w:szCs w:val="18"/>
              </w:rPr>
            </w:pPr>
          </w:p>
          <w:p w:rsidR="00804299" w:rsidRDefault="00804299" w:rsidP="003C44C1">
            <w:pPr>
              <w:rPr>
                <w:sz w:val="18"/>
                <w:szCs w:val="18"/>
              </w:rPr>
            </w:pP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4</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9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804299" w:rsidRPr="00650631" w:rsidRDefault="00804299" w:rsidP="003C44C1">
            <w:pPr>
              <w:rPr>
                <w:sz w:val="18"/>
                <w:szCs w:val="18"/>
              </w:rPr>
            </w:pPr>
            <w:r w:rsidRPr="00650631">
              <w:rPr>
                <w:sz w:val="18"/>
                <w:szCs w:val="18"/>
              </w:rPr>
              <w:t>Objectif : Dessiner, Chat</w:t>
            </w:r>
          </w:p>
          <w:p w:rsidR="00804299" w:rsidRDefault="00804299" w:rsidP="003C44C1">
            <w:pPr>
              <w:rPr>
                <w:sz w:val="18"/>
                <w:szCs w:val="18"/>
              </w:rPr>
            </w:pPr>
          </w:p>
          <w:p w:rsidR="00804299" w:rsidRDefault="00804299" w:rsidP="003C44C1">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804299" w:rsidRPr="00650631" w:rsidRDefault="00804299" w:rsidP="003C44C1">
            <w:pPr>
              <w:rPr>
                <w:sz w:val="18"/>
                <w:szCs w:val="18"/>
              </w:rPr>
            </w:pPr>
          </w:p>
          <w:p w:rsidR="00804299" w:rsidRPr="00650631" w:rsidRDefault="003C44C1" w:rsidP="003C44C1">
            <w:pPr>
              <w:rPr>
                <w:sz w:val="18"/>
                <w:szCs w:val="18"/>
              </w:rPr>
            </w:pPr>
            <w:hyperlink r:id="rId30" w:history="1">
              <w:r w:rsidR="00804299" w:rsidRPr="00650631">
                <w:rPr>
                  <w:rStyle w:val="Lienhypertexte"/>
                  <w:sz w:val="18"/>
                  <w:szCs w:val="18"/>
                </w:rPr>
                <w:t>Righitto</w:t>
              </w:r>
            </w:hyperlink>
            <w:r w:rsidR="00804299" w:rsidRPr="00650631">
              <w:rPr>
                <w:sz w:val="18"/>
                <w:szCs w:val="18"/>
              </w:rPr>
              <w:t xml:space="preserve"> Simone : Programmation de l’interface graphique générale.</w:t>
            </w:r>
            <w:r w:rsidR="00804299">
              <w:rPr>
                <w:sz w:val="18"/>
                <w:szCs w:val="18"/>
              </w:rPr>
              <w:t xml:space="preserve"> </w:t>
            </w:r>
          </w:p>
          <w:p w:rsidR="00804299" w:rsidRPr="00650631" w:rsidRDefault="00804299" w:rsidP="003C44C1">
            <w:pPr>
              <w:rPr>
                <w:sz w:val="18"/>
                <w:szCs w:val="18"/>
              </w:rPr>
            </w:pPr>
          </w:p>
          <w:p w:rsidR="00804299" w:rsidRPr="00650631" w:rsidRDefault="003C44C1" w:rsidP="003C44C1">
            <w:pPr>
              <w:rPr>
                <w:sz w:val="18"/>
                <w:szCs w:val="18"/>
              </w:rPr>
            </w:pPr>
            <w:hyperlink r:id="rId31" w:history="1">
              <w:r w:rsidR="00804299" w:rsidRPr="00650631">
                <w:rPr>
                  <w:rFonts w:eastAsia="Times New Roman" w:cs="Times New Roman"/>
                  <w:sz w:val="18"/>
                  <w:szCs w:val="18"/>
                  <w:lang w:eastAsia="fr-CH"/>
                </w:rPr>
                <w:t>Saam Frédéric</w:t>
              </w:r>
            </w:hyperlink>
            <w:r w:rsidR="00804299" w:rsidRPr="00650631">
              <w:rPr>
                <w:sz w:val="18"/>
                <w:szCs w:val="18"/>
              </w:rPr>
              <w:t> : Conception des classes pour le dessin et le chat.</w:t>
            </w:r>
          </w:p>
          <w:p w:rsidR="00804299" w:rsidRPr="00650631" w:rsidRDefault="00804299" w:rsidP="003C44C1">
            <w:pPr>
              <w:rPr>
                <w:sz w:val="18"/>
                <w:szCs w:val="18"/>
              </w:rPr>
            </w:pPr>
          </w:p>
          <w:p w:rsidR="00804299" w:rsidRPr="00650631" w:rsidRDefault="00804299" w:rsidP="003C44C1">
            <w:pPr>
              <w:rPr>
                <w:sz w:val="18"/>
                <w:szCs w:val="18"/>
              </w:rPr>
            </w:pPr>
            <w:r w:rsidRPr="00650631">
              <w:rPr>
                <w:sz w:val="18"/>
                <w:szCs w:val="18"/>
              </w:rPr>
              <w:t>Fröhlich Magali : Programmation de l’interface graphique pour dessiner.</w:t>
            </w:r>
          </w:p>
          <w:p w:rsidR="00804299" w:rsidRPr="00650631" w:rsidRDefault="00804299" w:rsidP="003C44C1">
            <w:pPr>
              <w:rPr>
                <w:sz w:val="18"/>
                <w:szCs w:val="18"/>
              </w:rPr>
            </w:pPr>
          </w:p>
          <w:p w:rsidR="00804299" w:rsidRPr="00650631" w:rsidRDefault="003C44C1" w:rsidP="003C44C1">
            <w:pPr>
              <w:rPr>
                <w:sz w:val="18"/>
                <w:szCs w:val="18"/>
              </w:rPr>
            </w:pPr>
            <w:hyperlink r:id="rId32" w:history="1">
              <w:r w:rsidR="00804299" w:rsidRPr="00650631">
                <w:rPr>
                  <w:rStyle w:val="Lienhypertexte"/>
                  <w:sz w:val="18"/>
                  <w:szCs w:val="18"/>
                </w:rPr>
                <w:t>Melly</w:t>
              </w:r>
            </w:hyperlink>
            <w:r w:rsidR="00804299" w:rsidRPr="00650631">
              <w:rPr>
                <w:sz w:val="18"/>
                <w:szCs w:val="18"/>
              </w:rPr>
              <w:t xml:space="preserve"> Calixte : Programmation de l’interface graphique pour écrire dans le chat.</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ssiner et d’écrire un message dans le chat.</w:t>
            </w:r>
          </w:p>
          <w:p w:rsidR="00804299" w:rsidRDefault="00804299" w:rsidP="003C44C1">
            <w:pPr>
              <w:rPr>
                <w:sz w:val="18"/>
                <w:szCs w:val="18"/>
              </w:rPr>
            </w:pPr>
            <w:r>
              <w:rPr>
                <w:sz w:val="18"/>
                <w:szCs w:val="18"/>
              </w:rPr>
              <w:t>On ne considérera que le mode sans équipe. Ce cas d’utilisation ne sera donc pas gérer complétement à cette itération.</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5</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26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804299" w:rsidRDefault="00804299" w:rsidP="003C44C1">
            <w:pPr>
              <w:rPr>
                <w:sz w:val="18"/>
                <w:szCs w:val="18"/>
              </w:rPr>
            </w:pPr>
            <w:r w:rsidRPr="00650631">
              <w:rPr>
                <w:sz w:val="18"/>
                <w:szCs w:val="18"/>
              </w:rPr>
              <w:t>Objectif : Dessiner, Chat</w:t>
            </w:r>
          </w:p>
          <w:p w:rsidR="00804299" w:rsidRDefault="00804299" w:rsidP="003C44C1">
            <w:pPr>
              <w:rPr>
                <w:sz w:val="18"/>
                <w:szCs w:val="18"/>
              </w:rPr>
            </w:pPr>
          </w:p>
          <w:p w:rsidR="00804299" w:rsidRPr="00650631" w:rsidRDefault="00804299" w:rsidP="003C44C1">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804299" w:rsidRPr="00650631" w:rsidRDefault="00804299" w:rsidP="003C44C1">
            <w:pPr>
              <w:rPr>
                <w:sz w:val="18"/>
                <w:szCs w:val="18"/>
              </w:rPr>
            </w:pPr>
          </w:p>
          <w:p w:rsidR="00804299" w:rsidRPr="00650631" w:rsidRDefault="003C44C1" w:rsidP="003C44C1">
            <w:pPr>
              <w:rPr>
                <w:sz w:val="18"/>
                <w:szCs w:val="18"/>
              </w:rPr>
            </w:pPr>
            <w:hyperlink r:id="rId33" w:history="1">
              <w:r w:rsidR="00804299" w:rsidRPr="00650631">
                <w:rPr>
                  <w:rStyle w:val="Lienhypertexte"/>
                  <w:sz w:val="18"/>
                  <w:szCs w:val="18"/>
                </w:rPr>
                <w:t>Righitto</w:t>
              </w:r>
            </w:hyperlink>
            <w:r w:rsidR="00804299" w:rsidRPr="00650631">
              <w:rPr>
                <w:sz w:val="18"/>
                <w:szCs w:val="18"/>
              </w:rPr>
              <w:t xml:space="preserve"> Simone : </w:t>
            </w:r>
            <w:r w:rsidR="00804299">
              <w:rPr>
                <w:sz w:val="18"/>
                <w:szCs w:val="18"/>
              </w:rPr>
              <w:t>Programmation de l’affichage des scores sur le serveur.</w:t>
            </w:r>
          </w:p>
          <w:p w:rsidR="00804299" w:rsidRPr="00650631" w:rsidRDefault="00804299" w:rsidP="003C44C1">
            <w:pPr>
              <w:rPr>
                <w:sz w:val="18"/>
                <w:szCs w:val="18"/>
              </w:rPr>
            </w:pPr>
          </w:p>
          <w:p w:rsidR="00804299" w:rsidRPr="00650631" w:rsidRDefault="003C44C1" w:rsidP="003C44C1">
            <w:pPr>
              <w:rPr>
                <w:sz w:val="18"/>
                <w:szCs w:val="18"/>
              </w:rPr>
            </w:pPr>
            <w:hyperlink r:id="rId34" w:history="1">
              <w:r w:rsidR="00804299" w:rsidRPr="00650631">
                <w:rPr>
                  <w:rFonts w:eastAsia="Times New Roman" w:cs="Times New Roman"/>
                  <w:sz w:val="18"/>
                  <w:szCs w:val="18"/>
                  <w:lang w:eastAsia="fr-CH"/>
                </w:rPr>
                <w:t>Saam Frédéric</w:t>
              </w:r>
            </w:hyperlink>
            <w:r w:rsidR="00804299" w:rsidRPr="00650631">
              <w:rPr>
                <w:sz w:val="18"/>
                <w:szCs w:val="18"/>
              </w:rPr>
              <w:t> : Conception et programmation du Timer et de la gestion des scores</w:t>
            </w:r>
            <w:r w:rsidR="00804299">
              <w:rPr>
                <w:sz w:val="18"/>
                <w:szCs w:val="18"/>
              </w:rPr>
              <w:t xml:space="preserve">. </w:t>
            </w:r>
          </w:p>
          <w:p w:rsidR="00804299" w:rsidRPr="00650631" w:rsidRDefault="00804299" w:rsidP="003C44C1">
            <w:pPr>
              <w:rPr>
                <w:sz w:val="18"/>
                <w:szCs w:val="18"/>
              </w:rPr>
            </w:pPr>
          </w:p>
          <w:p w:rsidR="00804299" w:rsidRPr="00650631" w:rsidRDefault="00804299" w:rsidP="003C44C1">
            <w:pPr>
              <w:rPr>
                <w:sz w:val="18"/>
                <w:szCs w:val="18"/>
              </w:rPr>
            </w:pPr>
            <w:r w:rsidRPr="00650631">
              <w:rPr>
                <w:sz w:val="18"/>
                <w:szCs w:val="18"/>
              </w:rPr>
              <w:t>Fröhlich Magali : Programmation des échanges pour afficher le dessin</w:t>
            </w:r>
          </w:p>
          <w:p w:rsidR="00804299" w:rsidRPr="00650631" w:rsidRDefault="00804299" w:rsidP="003C44C1">
            <w:pPr>
              <w:rPr>
                <w:sz w:val="18"/>
                <w:szCs w:val="18"/>
              </w:rPr>
            </w:pPr>
          </w:p>
          <w:p w:rsidR="00804299" w:rsidRDefault="003C44C1" w:rsidP="003C44C1">
            <w:pPr>
              <w:rPr>
                <w:sz w:val="18"/>
                <w:szCs w:val="18"/>
              </w:rPr>
            </w:pPr>
            <w:hyperlink r:id="rId35" w:history="1">
              <w:r w:rsidR="00804299" w:rsidRPr="00650631">
                <w:rPr>
                  <w:rStyle w:val="Lienhypertexte"/>
                  <w:sz w:val="18"/>
                  <w:szCs w:val="18"/>
                </w:rPr>
                <w:t>Melly</w:t>
              </w:r>
            </w:hyperlink>
            <w:r w:rsidR="00804299" w:rsidRPr="00650631">
              <w:rPr>
                <w:sz w:val="18"/>
                <w:szCs w:val="18"/>
              </w:rPr>
              <w:t xml:space="preserve"> Calixte : Programmation des échanges pour afficher le chat</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804299" w:rsidRPr="00650631" w:rsidRDefault="00804299" w:rsidP="003C44C1">
            <w:pPr>
              <w:rPr>
                <w:sz w:val="18"/>
                <w:szCs w:val="18"/>
              </w:rPr>
            </w:pPr>
            <w:r>
              <w:rPr>
                <w:sz w:val="18"/>
                <w:szCs w:val="18"/>
              </w:rPr>
              <w:t>On ne considérera que le mode sans équipe.</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lastRenderedPageBreak/>
              <w:t>6</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lastRenderedPageBreak/>
              <w:t>02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804299" w:rsidRDefault="00804299" w:rsidP="003C44C1">
            <w:pPr>
              <w:rPr>
                <w:sz w:val="18"/>
                <w:szCs w:val="18"/>
              </w:rPr>
            </w:pPr>
            <w:r w:rsidRPr="00650631">
              <w:rPr>
                <w:sz w:val="18"/>
                <w:szCs w:val="18"/>
              </w:rPr>
              <w:t>Objectif : Gérer les tours</w:t>
            </w:r>
          </w:p>
          <w:p w:rsidR="00804299" w:rsidRPr="00650631" w:rsidRDefault="00804299" w:rsidP="003C44C1">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804299" w:rsidRPr="00650631" w:rsidRDefault="00804299" w:rsidP="003C44C1">
            <w:pPr>
              <w:rPr>
                <w:sz w:val="18"/>
                <w:szCs w:val="18"/>
              </w:rPr>
            </w:pPr>
          </w:p>
          <w:p w:rsidR="00804299" w:rsidRPr="00650631" w:rsidRDefault="003C44C1" w:rsidP="003C44C1">
            <w:pPr>
              <w:rPr>
                <w:sz w:val="18"/>
                <w:szCs w:val="18"/>
              </w:rPr>
            </w:pPr>
            <w:hyperlink r:id="rId36" w:history="1">
              <w:r w:rsidR="00804299" w:rsidRPr="00650631">
                <w:rPr>
                  <w:rStyle w:val="Lienhypertexte"/>
                  <w:sz w:val="18"/>
                  <w:szCs w:val="18"/>
                </w:rPr>
                <w:t>Righitto</w:t>
              </w:r>
            </w:hyperlink>
            <w:r w:rsidR="00804299" w:rsidRPr="00650631">
              <w:rPr>
                <w:sz w:val="18"/>
                <w:szCs w:val="18"/>
              </w:rPr>
              <w:t xml:space="preserve"> Simone : </w:t>
            </w:r>
            <w:r w:rsidR="00804299">
              <w:rPr>
                <w:sz w:val="18"/>
                <w:szCs w:val="18"/>
              </w:rPr>
              <w:t>Test générale de l’application.</w:t>
            </w:r>
          </w:p>
          <w:p w:rsidR="00804299" w:rsidRPr="00650631" w:rsidRDefault="00804299" w:rsidP="003C44C1">
            <w:pPr>
              <w:rPr>
                <w:sz w:val="18"/>
                <w:szCs w:val="18"/>
              </w:rPr>
            </w:pPr>
          </w:p>
          <w:p w:rsidR="00804299" w:rsidRDefault="003C44C1" w:rsidP="003C44C1">
            <w:pPr>
              <w:rPr>
                <w:sz w:val="18"/>
                <w:szCs w:val="18"/>
              </w:rPr>
            </w:pPr>
            <w:hyperlink r:id="rId37" w:history="1">
              <w:r w:rsidR="00804299" w:rsidRPr="00650631">
                <w:rPr>
                  <w:rFonts w:eastAsia="Times New Roman" w:cs="Times New Roman"/>
                  <w:sz w:val="18"/>
                  <w:szCs w:val="18"/>
                  <w:lang w:eastAsia="fr-CH"/>
                </w:rPr>
                <w:t>Saam Frédéric</w:t>
              </w:r>
            </w:hyperlink>
            <w:r w:rsidR="00804299" w:rsidRPr="00650631">
              <w:rPr>
                <w:sz w:val="18"/>
                <w:szCs w:val="18"/>
              </w:rPr>
              <w:t xml:space="preserve"> : </w:t>
            </w:r>
            <w:r w:rsidR="00804299">
              <w:rPr>
                <w:sz w:val="18"/>
                <w:szCs w:val="18"/>
              </w:rPr>
              <w:t>Programmation des messages échangés entre le timer et les applications.</w:t>
            </w:r>
          </w:p>
          <w:p w:rsidR="00804299" w:rsidRPr="00650631" w:rsidRDefault="00804299" w:rsidP="003C44C1">
            <w:pPr>
              <w:rPr>
                <w:sz w:val="18"/>
                <w:szCs w:val="18"/>
              </w:rPr>
            </w:pPr>
          </w:p>
          <w:p w:rsidR="00804299" w:rsidRPr="00650631" w:rsidRDefault="00804299" w:rsidP="003C44C1">
            <w:pPr>
              <w:rPr>
                <w:sz w:val="18"/>
                <w:szCs w:val="18"/>
              </w:rPr>
            </w:pPr>
            <w:r w:rsidRPr="00650631">
              <w:rPr>
                <w:sz w:val="18"/>
                <w:szCs w:val="18"/>
              </w:rPr>
              <w:t>Fröhlich Magali :</w:t>
            </w:r>
            <w:r>
              <w:rPr>
                <w:sz w:val="18"/>
                <w:szCs w:val="18"/>
              </w:rPr>
              <w:t xml:space="preserve"> Programmation des messages échangés pour la gestion des équipes.</w:t>
            </w:r>
          </w:p>
          <w:p w:rsidR="00804299" w:rsidRPr="00650631" w:rsidRDefault="00804299" w:rsidP="003C44C1">
            <w:pPr>
              <w:rPr>
                <w:sz w:val="18"/>
                <w:szCs w:val="18"/>
              </w:rPr>
            </w:pPr>
          </w:p>
          <w:p w:rsidR="00804299" w:rsidRDefault="003C44C1" w:rsidP="003C44C1">
            <w:pPr>
              <w:rPr>
                <w:sz w:val="18"/>
                <w:szCs w:val="18"/>
              </w:rPr>
            </w:pPr>
            <w:hyperlink r:id="rId38" w:history="1">
              <w:r w:rsidR="00804299" w:rsidRPr="00650631">
                <w:rPr>
                  <w:rStyle w:val="Lienhypertexte"/>
                  <w:sz w:val="18"/>
                  <w:szCs w:val="18"/>
                </w:rPr>
                <w:t>Melly</w:t>
              </w:r>
            </w:hyperlink>
            <w:r w:rsidR="00804299" w:rsidRPr="00650631">
              <w:rPr>
                <w:sz w:val="18"/>
                <w:szCs w:val="18"/>
              </w:rPr>
              <w:t xml:space="preserve"> Calixte : </w:t>
            </w:r>
            <w:r w:rsidR="00804299">
              <w:rPr>
                <w:sz w:val="18"/>
                <w:szCs w:val="18"/>
              </w:rPr>
              <w:t>Test générale de l’application.</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 jouer une partie en équipe ou en mode tous contre tous.</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7</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804299" w:rsidRDefault="00804299" w:rsidP="003C44C1">
            <w:pPr>
              <w:rPr>
                <w:sz w:val="18"/>
                <w:szCs w:val="18"/>
              </w:rPr>
            </w:pPr>
            <w:r w:rsidRPr="00650631">
              <w:rPr>
                <w:sz w:val="18"/>
                <w:szCs w:val="18"/>
              </w:rPr>
              <w:t xml:space="preserve">Objectif : </w:t>
            </w:r>
            <w:r>
              <w:rPr>
                <w:sz w:val="18"/>
                <w:szCs w:val="18"/>
              </w:rPr>
              <w:t>Conception final de l’application.</w:t>
            </w:r>
          </w:p>
          <w:p w:rsidR="00804299" w:rsidRDefault="00804299" w:rsidP="003C44C1">
            <w:pPr>
              <w:rPr>
                <w:sz w:val="18"/>
                <w:szCs w:val="18"/>
              </w:rPr>
            </w:pPr>
            <w:r>
              <w:rPr>
                <w:sz w:val="18"/>
                <w:szCs w:val="18"/>
              </w:rPr>
              <w:t>A présent, le serveur doit pouvoir gérer plusieurs connexions pour gérer plusieurs parties en même temps.</w:t>
            </w:r>
          </w:p>
          <w:p w:rsidR="00804299" w:rsidRPr="00650631" w:rsidRDefault="00804299" w:rsidP="003C44C1">
            <w:pPr>
              <w:rPr>
                <w:sz w:val="18"/>
                <w:szCs w:val="18"/>
              </w:rPr>
            </w:pPr>
          </w:p>
          <w:p w:rsidR="00804299" w:rsidRPr="00650631" w:rsidRDefault="003C44C1" w:rsidP="003C44C1">
            <w:pPr>
              <w:rPr>
                <w:sz w:val="18"/>
                <w:szCs w:val="18"/>
              </w:rPr>
            </w:pPr>
            <w:hyperlink r:id="rId39" w:history="1">
              <w:r w:rsidR="00804299" w:rsidRPr="00650631">
                <w:rPr>
                  <w:rStyle w:val="Lienhypertexte"/>
                  <w:sz w:val="18"/>
                  <w:szCs w:val="18"/>
                </w:rPr>
                <w:t>Righitto</w:t>
              </w:r>
            </w:hyperlink>
            <w:r w:rsidR="00804299" w:rsidRPr="00650631">
              <w:rPr>
                <w:sz w:val="18"/>
                <w:szCs w:val="18"/>
              </w:rPr>
              <w:t xml:space="preserve"> Simone :</w:t>
            </w:r>
            <w:r w:rsidR="00804299">
              <w:rPr>
                <w:sz w:val="18"/>
                <w:szCs w:val="18"/>
              </w:rPr>
              <w:t xml:space="preserve"> Découverte réseau.</w:t>
            </w:r>
          </w:p>
          <w:p w:rsidR="00804299" w:rsidRPr="00650631" w:rsidRDefault="00804299" w:rsidP="003C44C1">
            <w:pPr>
              <w:rPr>
                <w:sz w:val="18"/>
                <w:szCs w:val="18"/>
              </w:rPr>
            </w:pPr>
          </w:p>
          <w:p w:rsidR="00804299" w:rsidRPr="00650631" w:rsidRDefault="003C44C1" w:rsidP="003C44C1">
            <w:pPr>
              <w:rPr>
                <w:sz w:val="18"/>
                <w:szCs w:val="18"/>
              </w:rPr>
            </w:pPr>
            <w:hyperlink r:id="rId40" w:history="1">
              <w:r w:rsidR="00804299" w:rsidRPr="00650631">
                <w:rPr>
                  <w:rFonts w:eastAsia="Times New Roman" w:cs="Times New Roman"/>
                  <w:sz w:val="18"/>
                  <w:szCs w:val="18"/>
                  <w:lang w:eastAsia="fr-CH"/>
                </w:rPr>
                <w:t>Saam Frédéric</w:t>
              </w:r>
            </w:hyperlink>
            <w:r w:rsidR="00804299" w:rsidRPr="00650631">
              <w:rPr>
                <w:sz w:val="18"/>
                <w:szCs w:val="18"/>
              </w:rPr>
              <w:t> :</w:t>
            </w:r>
            <w:r w:rsidR="00804299">
              <w:rPr>
                <w:sz w:val="18"/>
                <w:szCs w:val="18"/>
              </w:rPr>
              <w:t xml:space="preserve"> Gestion de plusieurs parties lancées en même temps sur le serveur.</w:t>
            </w:r>
          </w:p>
          <w:p w:rsidR="00804299" w:rsidRPr="00650631" w:rsidRDefault="00804299" w:rsidP="003C44C1">
            <w:pPr>
              <w:rPr>
                <w:sz w:val="18"/>
                <w:szCs w:val="18"/>
              </w:rPr>
            </w:pPr>
          </w:p>
          <w:p w:rsidR="00804299" w:rsidRDefault="00804299" w:rsidP="003C44C1">
            <w:pPr>
              <w:rPr>
                <w:sz w:val="18"/>
                <w:szCs w:val="18"/>
              </w:rPr>
            </w:pPr>
            <w:r w:rsidRPr="00650631">
              <w:rPr>
                <w:sz w:val="18"/>
                <w:szCs w:val="18"/>
              </w:rPr>
              <w:t>Fröhlich Magali :</w:t>
            </w:r>
            <w:r>
              <w:rPr>
                <w:sz w:val="18"/>
                <w:szCs w:val="18"/>
              </w:rPr>
              <w:t xml:space="preserve"> Documentation.</w:t>
            </w:r>
          </w:p>
          <w:p w:rsidR="00804299" w:rsidRPr="00650631" w:rsidRDefault="00804299" w:rsidP="003C44C1">
            <w:pPr>
              <w:rPr>
                <w:sz w:val="18"/>
                <w:szCs w:val="18"/>
              </w:rPr>
            </w:pPr>
          </w:p>
          <w:p w:rsidR="00804299" w:rsidRDefault="003C44C1" w:rsidP="003C44C1">
            <w:pPr>
              <w:rPr>
                <w:sz w:val="18"/>
                <w:szCs w:val="18"/>
              </w:rPr>
            </w:pPr>
            <w:hyperlink r:id="rId41" w:history="1">
              <w:r w:rsidR="00804299" w:rsidRPr="00650631">
                <w:rPr>
                  <w:rStyle w:val="Lienhypertexte"/>
                  <w:sz w:val="18"/>
                  <w:szCs w:val="18"/>
                </w:rPr>
                <w:t>Melly</w:t>
              </w:r>
            </w:hyperlink>
            <w:r w:rsidR="00804299" w:rsidRPr="00650631">
              <w:rPr>
                <w:sz w:val="18"/>
                <w:szCs w:val="18"/>
              </w:rPr>
              <w:t xml:space="preserve"> Calixte :</w:t>
            </w:r>
            <w:r w:rsidR="00804299">
              <w:rPr>
                <w:sz w:val="18"/>
                <w:szCs w:val="18"/>
              </w:rPr>
              <w:t xml:space="preserve"> Test final de l’application.</w:t>
            </w:r>
          </w:p>
          <w:p w:rsidR="00804299" w:rsidRDefault="00804299" w:rsidP="003C44C1">
            <w:pPr>
              <w:rPr>
                <w:sz w:val="18"/>
                <w:szCs w:val="18"/>
              </w:rPr>
            </w:pPr>
          </w:p>
          <w:p w:rsidR="00804299" w:rsidRPr="00650631" w:rsidRDefault="00804299" w:rsidP="003C44C1">
            <w:pPr>
              <w:rPr>
                <w:sz w:val="18"/>
                <w:szCs w:val="18"/>
              </w:rPr>
            </w:pPr>
            <w:r>
              <w:rPr>
                <w:sz w:val="18"/>
                <w:szCs w:val="18"/>
              </w:rPr>
              <w:t>A la fin de cette itération, le développement de l’application sera terminé.</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8</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804299" w:rsidRPr="00650631" w:rsidRDefault="00804299" w:rsidP="003C44C1">
            <w:pPr>
              <w:rPr>
                <w:sz w:val="18"/>
                <w:szCs w:val="18"/>
              </w:rPr>
            </w:pPr>
            <w:r w:rsidRPr="00650631">
              <w:rPr>
                <w:sz w:val="18"/>
                <w:szCs w:val="18"/>
              </w:rPr>
              <w:t>Présentation et rendu final</w:t>
            </w:r>
          </w:p>
        </w:tc>
        <w:tc>
          <w:tcPr>
            <w:tcW w:w="390" w:type="dxa"/>
          </w:tcPr>
          <w:p w:rsidR="00804299" w:rsidRPr="00650631" w:rsidRDefault="00804299" w:rsidP="003C44C1">
            <w:pPr>
              <w:rPr>
                <w:sz w:val="18"/>
                <w:szCs w:val="18"/>
              </w:rPr>
            </w:pPr>
            <w:r>
              <w:rPr>
                <w:sz w:val="18"/>
                <w:szCs w:val="18"/>
              </w:rPr>
              <w:t>9</w:t>
            </w:r>
          </w:p>
        </w:tc>
      </w:tr>
    </w:tbl>
    <w:p w:rsidR="00804299" w:rsidRDefault="00804299" w:rsidP="00804299"/>
    <w:p w:rsidR="00D55722" w:rsidRDefault="00D55722" w:rsidP="00D55722">
      <w:pPr>
        <w:pStyle w:val="Titre2"/>
      </w:pPr>
      <w:bookmarkStart w:id="25" w:name="_Toc390768673"/>
      <w:r>
        <w:t>Stratégie de tests</w:t>
      </w:r>
      <w:bookmarkEnd w:id="25"/>
    </w:p>
    <w:p w:rsidR="00014348" w:rsidRDefault="00E639F4" w:rsidP="00E639F4">
      <w:r>
        <w:t xml:space="preserve">Il y a deux types de tests qui ont permis de tester les applications. </w:t>
      </w:r>
      <w:r w:rsidR="00014348">
        <w:t>Les tests unitaires qui ont permis de tester les protocoles de tests. Nous avons testé les protocoles en affichant leurs résultats dans la console.</w:t>
      </w:r>
    </w:p>
    <w:p w:rsidR="0016031A" w:rsidRDefault="00014348" w:rsidP="00E639F4">
      <w:r>
        <w:t>Chaque méthode « protocole » effectue une action, elle</w:t>
      </w:r>
      <w:r w:rsidR="0016031A">
        <w:t>s</w:t>
      </w:r>
      <w:r>
        <w:t xml:space="preserve"> peuvent être </w:t>
      </w:r>
      <w:r w:rsidR="0016031A">
        <w:t xml:space="preserve">appelées sans interface graphique. </w:t>
      </w:r>
    </w:p>
    <w:p w:rsidR="007414D8" w:rsidRDefault="007414D8" w:rsidP="00E639F4">
      <w:r>
        <w:t>Par exemple, la méthode main de</w:t>
      </w:r>
      <w:bookmarkStart w:id="26" w:name="_GoBack"/>
      <w:bookmarkEnd w:id="26"/>
      <w:r>
        <w:t xml:space="preserve"> la classe PictioLAN : </w:t>
      </w:r>
    </w:p>
    <w:p w:rsidR="00D55722" w:rsidRPr="00804299" w:rsidRDefault="00D55722" w:rsidP="00D55722">
      <w:pPr>
        <w:pStyle w:val="Titre2"/>
      </w:pPr>
      <w:bookmarkStart w:id="27" w:name="_Toc390768674"/>
      <w:r>
        <w:lastRenderedPageBreak/>
        <w:t>Stratégie d’intégration du code de chaque participant</w:t>
      </w:r>
      <w:bookmarkEnd w:id="27"/>
    </w:p>
    <w:p w:rsidR="000A14B3" w:rsidRDefault="000A14B3" w:rsidP="000A14B3">
      <w:pPr>
        <w:pStyle w:val="Titre1"/>
        <w:rPr>
          <w:sz w:val="48"/>
        </w:rPr>
      </w:pPr>
      <w:bookmarkStart w:id="28" w:name="_Toc390768675"/>
      <w:r w:rsidRPr="000A14B3">
        <w:rPr>
          <w:sz w:val="48"/>
        </w:rPr>
        <w:t>Etat des lieux</w:t>
      </w:r>
      <w:bookmarkEnd w:id="28"/>
    </w:p>
    <w:p w:rsidR="00D55722" w:rsidRDefault="00D55722" w:rsidP="00D55722">
      <w:pPr>
        <w:pStyle w:val="Titre2"/>
      </w:pPr>
      <w:bookmarkStart w:id="29" w:name="_Toc390768676"/>
      <w:r>
        <w:t>Ce qui fonctionne (résultats des tests)</w:t>
      </w:r>
      <w:bookmarkEnd w:id="29"/>
    </w:p>
    <w:p w:rsidR="00D55722" w:rsidRPr="00D55722" w:rsidRDefault="00D55722" w:rsidP="00D55722">
      <w:pPr>
        <w:pStyle w:val="Titre2"/>
      </w:pPr>
      <w:bookmarkStart w:id="30" w:name="_Toc390768677"/>
      <w:r w:rsidRPr="00D55722">
        <w:rPr>
          <w:rStyle w:val="Titre2Car"/>
        </w:rPr>
        <w:t>Ce qu’il resterait à développer (en proposant une planification)</w:t>
      </w:r>
      <w:bookmarkEnd w:id="30"/>
    </w:p>
    <w:p w:rsidR="00E639F4" w:rsidRDefault="00E639F4">
      <w:pPr>
        <w:jc w:val="left"/>
        <w:rPr>
          <w:rFonts w:asciiTheme="majorHAnsi" w:eastAsiaTheme="majorEastAsia" w:hAnsiTheme="majorHAnsi" w:cstheme="majorBidi"/>
          <w:color w:val="2E74B5" w:themeColor="accent1" w:themeShade="BF"/>
          <w:sz w:val="48"/>
          <w:szCs w:val="32"/>
        </w:rPr>
      </w:pPr>
      <w:bookmarkStart w:id="31" w:name="_Toc390768678"/>
      <w:r>
        <w:rPr>
          <w:sz w:val="48"/>
        </w:rPr>
        <w:br w:type="page"/>
      </w:r>
    </w:p>
    <w:p w:rsidR="000A14B3" w:rsidRDefault="000A14B3" w:rsidP="000A14B3">
      <w:pPr>
        <w:pStyle w:val="Titre1"/>
        <w:rPr>
          <w:sz w:val="48"/>
        </w:rPr>
      </w:pPr>
      <w:r w:rsidRPr="000A14B3">
        <w:rPr>
          <w:sz w:val="48"/>
        </w:rPr>
        <w:lastRenderedPageBreak/>
        <w:t>Autocritique</w:t>
      </w:r>
      <w:bookmarkEnd w:id="31"/>
    </w:p>
    <w:p w:rsidR="00DA3F37" w:rsidRPr="0016652A" w:rsidRDefault="00DA3F37" w:rsidP="00DA3F37">
      <w:pPr>
        <w:rPr>
          <w:b/>
        </w:rPr>
      </w:pPr>
      <w:r w:rsidRPr="0016652A">
        <w:rPr>
          <w:b/>
        </w:rPr>
        <w:t>Frédéric Saam</w:t>
      </w:r>
    </w:p>
    <w:p w:rsidR="00DA3F37" w:rsidRDefault="00DA3F37" w:rsidP="00DA3F37">
      <w:r>
        <w:t>Ce projet nous a permis de travailler en groupe de plus de deux personnes, ce qui arrivait rarement avant le début de ce semestre. Il s’agit d’un projet intéressant car il permet de choisir librement une application à créer sans avoir trop de contraintes.</w:t>
      </w:r>
    </w:p>
    <w:p w:rsidR="00DA3F37" w:rsidRDefault="00DA3F37" w:rsidP="00DA3F37">
      <w:r>
        <w:t>En revanche, le projet n’aurait jamais dû prendre place en même temps que le cours de PRO, car cela a créé une surcharge de travail sur toute la durée du semestre.</w:t>
      </w:r>
    </w:p>
    <w:p w:rsidR="00DA3F37" w:rsidRDefault="00DA3F37" w:rsidP="00DA3F37">
      <w:r>
        <w:t>Pour finir, le fait de nous faire planifier notre projet selon un plan d’itération est une bonne idée, mais c’en est une mauvaise de faire un plan par semaine (itération trop courtes) et de vérifier que ça soit fait chaque semaine, ce serait mieux toutes les 2 ou 3 semaines afin d’éviter les surcharges pendant les périodes où il y a beaucoup de test et de laboratoires à rendre.</w:t>
      </w:r>
    </w:p>
    <w:p w:rsidR="00DA3F37" w:rsidRPr="0016652A" w:rsidRDefault="00DA3F37" w:rsidP="00DA3F37">
      <w:pPr>
        <w:rPr>
          <w:b/>
        </w:rPr>
      </w:pPr>
      <w:r w:rsidRPr="0016652A">
        <w:rPr>
          <w:b/>
        </w:rPr>
        <w:t>Calixte Melly</w:t>
      </w:r>
    </w:p>
    <w:p w:rsidR="00DA3F37" w:rsidRDefault="00DA3F37" w:rsidP="00DA3F37">
      <w:r>
        <w:t>Ce projet m'a permis de découvrir une méthode de développement intéressant et de plus c'est la première fois que j'ai l'occasion d'utiliser une autre méthode que celle du "GANTT".</w:t>
      </w:r>
    </w:p>
    <w:p w:rsidR="00DA3F37" w:rsidRDefault="00DA3F37" w:rsidP="00DA3F37">
      <w:r>
        <w:t>Qui plus est le logiciel a réalisé était intéressant, le travail de groupe a toujours bien marché et la gestion du projet a été menée à bien grâce à notre chef.</w:t>
      </w:r>
    </w:p>
    <w:p w:rsidR="00DA3F37" w:rsidRDefault="00DA3F37" w:rsidP="00DA3F37">
      <w:r>
        <w:t>C'est donc une expérience positive que je retiens pour ce projet.</w:t>
      </w:r>
    </w:p>
    <w:p w:rsidR="00DA3F37" w:rsidRDefault="00DA3F37" w:rsidP="00DA3F37">
      <w:pPr>
        <w:rPr>
          <w:b/>
        </w:rPr>
      </w:pPr>
      <w:r w:rsidRPr="005A1BEF">
        <w:rPr>
          <w:b/>
        </w:rPr>
        <w:t>Magali Frohlich</w:t>
      </w:r>
    </w:p>
    <w:p w:rsidR="00DA3F37" w:rsidRDefault="00DA3F37" w:rsidP="00DA3F37">
      <w:r>
        <w:t>La gestion du temps a été un défi constant durant tout le projet. La planification des itérations est vrai casse-tête. Il est difficile de produire des résultats concluants pour un client toutes les semaines. Il faut développer à chaque fois le code qui permet de faire fonctionner le background de l’application ainsi qu’une interface graphique. Le développement du projet PRO en parallèle n’était pas évident à gérer non plus.</w:t>
      </w:r>
    </w:p>
    <w:p w:rsidR="00DA3F37" w:rsidRDefault="00DA3F37" w:rsidP="00DA3F37">
      <w:r>
        <w:t>La gestion du dessin était un point ambitieux, il a posé beaucoup de problème dont certains points ne sont pas encore résolus.</w:t>
      </w:r>
    </w:p>
    <w:p w:rsidR="00DA3F37" w:rsidRDefault="00DA3F37" w:rsidP="00DA3F37">
      <w:r>
        <w:t>Je n’avais jamais travaillé avec mes collègues mais tout c’est bien passé je garde un bon souvenir de notre équipe.</w:t>
      </w:r>
    </w:p>
    <w:p w:rsidR="00DA3F37" w:rsidRPr="009C619A" w:rsidRDefault="00DA3F37" w:rsidP="00DA3F37">
      <w:pPr>
        <w:rPr>
          <w:b/>
        </w:rPr>
      </w:pPr>
      <w:r w:rsidRPr="009C619A">
        <w:rPr>
          <w:b/>
        </w:rPr>
        <w:t>Righitto Simone</w:t>
      </w:r>
    </w:p>
    <w:p w:rsidR="000F2ECC" w:rsidRPr="000F2ECC" w:rsidRDefault="000F2ECC" w:rsidP="000F2ECC"/>
    <w:p w:rsidR="000A14B3" w:rsidRDefault="000A14B3" w:rsidP="000A14B3">
      <w:pPr>
        <w:pStyle w:val="Titre1"/>
        <w:rPr>
          <w:sz w:val="48"/>
        </w:rPr>
      </w:pPr>
      <w:bookmarkStart w:id="32" w:name="_Toc390768679"/>
      <w:r w:rsidRPr="000A14B3">
        <w:rPr>
          <w:sz w:val="48"/>
        </w:rPr>
        <w:lastRenderedPageBreak/>
        <w:t>Conclusion</w:t>
      </w:r>
      <w:bookmarkEnd w:id="32"/>
    </w:p>
    <w:p w:rsidR="000A14B3" w:rsidRDefault="000A14B3" w:rsidP="000A14B3">
      <w:pPr>
        <w:pStyle w:val="Titre1"/>
        <w:rPr>
          <w:sz w:val="48"/>
        </w:rPr>
      </w:pPr>
      <w:bookmarkStart w:id="33" w:name="_Toc390768680"/>
      <w:r w:rsidRPr="000A14B3">
        <w:rPr>
          <w:sz w:val="48"/>
        </w:rPr>
        <w:t>Annexe</w:t>
      </w:r>
      <w:bookmarkEnd w:id="33"/>
    </w:p>
    <w:p w:rsidR="00B03F90" w:rsidRPr="00B03F90" w:rsidRDefault="00B03F90" w:rsidP="00B03F90">
      <w:pPr>
        <w:pStyle w:val="Titre2"/>
      </w:pPr>
      <w:bookmarkStart w:id="34" w:name="_Toc390768681"/>
      <w:r>
        <w:t>Manuel d’installation</w:t>
      </w:r>
      <w:bookmarkEnd w:id="34"/>
    </w:p>
    <w:p w:rsidR="000A14B3" w:rsidRPr="000A14B3" w:rsidRDefault="000A14B3" w:rsidP="009D2A36">
      <w:pPr>
        <w:pStyle w:val="Titre2"/>
      </w:pPr>
      <w:bookmarkStart w:id="35" w:name="_Toc390768682"/>
      <w:r w:rsidRPr="000A14B3">
        <w:t>Manuel d’utilisation</w:t>
      </w:r>
      <w:bookmarkEnd w:id="35"/>
    </w:p>
    <w:sectPr w:rsidR="000A14B3" w:rsidRPr="000A14B3" w:rsidSect="00A74AB0">
      <w:footerReference w:type="default" r:id="rId42"/>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6F8" w:rsidRDefault="00E456F8" w:rsidP="00454145">
      <w:r>
        <w:separator/>
      </w:r>
    </w:p>
  </w:endnote>
  <w:endnote w:type="continuationSeparator" w:id="0">
    <w:p w:rsidR="00E456F8" w:rsidRDefault="00E456F8"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C1" w:rsidRDefault="003C44C1">
    <w:pPr>
      <w:pStyle w:val="Pieddepage"/>
      <w:jc w:val="right"/>
    </w:pPr>
    <w:sdt>
      <w:sdtPr>
        <w:id w:val="2039236269"/>
        <w:docPartObj>
          <w:docPartGallery w:val="Page Numbers (Bottom of Page)"/>
          <w:docPartUnique/>
        </w:docPartObj>
      </w:sdtPr>
      <w:sdtContent>
        <w:r>
          <w:fldChar w:fldCharType="begin"/>
        </w:r>
        <w:r>
          <w:instrText>PAGE   \* MERGEFORMAT</w:instrText>
        </w:r>
        <w:r>
          <w:fldChar w:fldCharType="separate"/>
        </w:r>
        <w:r w:rsidR="007414D8" w:rsidRPr="007414D8">
          <w:rPr>
            <w:noProof/>
            <w:lang w:val="fr-FR"/>
          </w:rPr>
          <w:t>18</w:t>
        </w:r>
        <w:r>
          <w:fldChar w:fldCharType="end"/>
        </w:r>
        <w:r>
          <w:t xml:space="preserve"> /</w:t>
        </w:r>
      </w:sdtContent>
    </w:sdt>
    <w:r>
      <w:t xml:space="preserve"> </w:t>
    </w:r>
    <w:fldSimple w:instr=" NUMPAGES   \* MERGEFORMAT ">
      <w:r w:rsidR="007414D8">
        <w:rPr>
          <w:noProof/>
        </w:rPr>
        <w:t>21</w:t>
      </w:r>
    </w:fldSimple>
  </w:p>
  <w:p w:rsidR="003C44C1" w:rsidRPr="00716389" w:rsidRDefault="003C44C1"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6F8" w:rsidRDefault="00E456F8" w:rsidP="00454145">
      <w:r>
        <w:separator/>
      </w:r>
    </w:p>
  </w:footnote>
  <w:footnote w:type="continuationSeparator" w:id="0">
    <w:p w:rsidR="00E456F8" w:rsidRDefault="00E456F8"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A07675A"/>
    <w:multiLevelType w:val="hybridMultilevel"/>
    <w:tmpl w:val="43F2F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9628B3"/>
    <w:multiLevelType w:val="hybridMultilevel"/>
    <w:tmpl w:val="0D7A4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6A115CBD"/>
    <w:multiLevelType w:val="hybridMultilevel"/>
    <w:tmpl w:val="FD8459C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282211"/>
    <w:multiLevelType w:val="hybridMultilevel"/>
    <w:tmpl w:val="6040E1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4"/>
  </w:num>
  <w:num w:numId="3">
    <w:abstractNumId w:val="4"/>
  </w:num>
  <w:num w:numId="4">
    <w:abstractNumId w:val="27"/>
  </w:num>
  <w:num w:numId="5">
    <w:abstractNumId w:val="29"/>
  </w:num>
  <w:num w:numId="6">
    <w:abstractNumId w:val="17"/>
  </w:num>
  <w:num w:numId="7">
    <w:abstractNumId w:val="6"/>
  </w:num>
  <w:num w:numId="8">
    <w:abstractNumId w:val="31"/>
  </w:num>
  <w:num w:numId="9">
    <w:abstractNumId w:val="7"/>
  </w:num>
  <w:num w:numId="10">
    <w:abstractNumId w:val="10"/>
  </w:num>
  <w:num w:numId="11">
    <w:abstractNumId w:val="26"/>
  </w:num>
  <w:num w:numId="12">
    <w:abstractNumId w:val="1"/>
  </w:num>
  <w:num w:numId="13">
    <w:abstractNumId w:val="0"/>
  </w:num>
  <w:num w:numId="14">
    <w:abstractNumId w:val="21"/>
  </w:num>
  <w:num w:numId="15">
    <w:abstractNumId w:val="20"/>
  </w:num>
  <w:num w:numId="16">
    <w:abstractNumId w:val="30"/>
  </w:num>
  <w:num w:numId="17">
    <w:abstractNumId w:val="19"/>
  </w:num>
  <w:num w:numId="18">
    <w:abstractNumId w:val="28"/>
  </w:num>
  <w:num w:numId="19">
    <w:abstractNumId w:val="24"/>
  </w:num>
  <w:num w:numId="20">
    <w:abstractNumId w:val="8"/>
  </w:num>
  <w:num w:numId="21">
    <w:abstractNumId w:val="25"/>
  </w:num>
  <w:num w:numId="22">
    <w:abstractNumId w:val="2"/>
  </w:num>
  <w:num w:numId="23">
    <w:abstractNumId w:val="9"/>
  </w:num>
  <w:num w:numId="24">
    <w:abstractNumId w:val="15"/>
  </w:num>
  <w:num w:numId="25">
    <w:abstractNumId w:val="18"/>
  </w:num>
  <w:num w:numId="26">
    <w:abstractNumId w:val="16"/>
  </w:num>
  <w:num w:numId="27">
    <w:abstractNumId w:val="11"/>
  </w:num>
  <w:num w:numId="28">
    <w:abstractNumId w:val="13"/>
  </w:num>
  <w:num w:numId="29">
    <w:abstractNumId w:val="12"/>
  </w:num>
  <w:num w:numId="30">
    <w:abstractNumId w:val="5"/>
  </w:num>
  <w:num w:numId="31">
    <w:abstractNumId w:val="22"/>
  </w:num>
  <w:num w:numId="32">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52C1"/>
    <w:rsid w:val="00014348"/>
    <w:rsid w:val="00021E21"/>
    <w:rsid w:val="00026DA3"/>
    <w:rsid w:val="00032F1D"/>
    <w:rsid w:val="00070ABF"/>
    <w:rsid w:val="00076B8E"/>
    <w:rsid w:val="00082B81"/>
    <w:rsid w:val="00084906"/>
    <w:rsid w:val="000922A5"/>
    <w:rsid w:val="0009427B"/>
    <w:rsid w:val="000A14B3"/>
    <w:rsid w:val="000A6E10"/>
    <w:rsid w:val="000C6F79"/>
    <w:rsid w:val="000F2ECC"/>
    <w:rsid w:val="000F2EDF"/>
    <w:rsid w:val="00104178"/>
    <w:rsid w:val="00116DEC"/>
    <w:rsid w:val="0012670B"/>
    <w:rsid w:val="001321DA"/>
    <w:rsid w:val="00145271"/>
    <w:rsid w:val="0016031A"/>
    <w:rsid w:val="00162FE9"/>
    <w:rsid w:val="001676B1"/>
    <w:rsid w:val="00174EEE"/>
    <w:rsid w:val="0017774E"/>
    <w:rsid w:val="00184400"/>
    <w:rsid w:val="00190549"/>
    <w:rsid w:val="001A2188"/>
    <w:rsid w:val="001A7D98"/>
    <w:rsid w:val="001B159C"/>
    <w:rsid w:val="001C1FBB"/>
    <w:rsid w:val="001D057B"/>
    <w:rsid w:val="002037FD"/>
    <w:rsid w:val="00203982"/>
    <w:rsid w:val="00204591"/>
    <w:rsid w:val="002055F7"/>
    <w:rsid w:val="002132DB"/>
    <w:rsid w:val="00252660"/>
    <w:rsid w:val="002638C9"/>
    <w:rsid w:val="00266F2C"/>
    <w:rsid w:val="00274608"/>
    <w:rsid w:val="002C1676"/>
    <w:rsid w:val="002D667F"/>
    <w:rsid w:val="002F31E8"/>
    <w:rsid w:val="002F717F"/>
    <w:rsid w:val="003028C1"/>
    <w:rsid w:val="00303DD4"/>
    <w:rsid w:val="00315B4E"/>
    <w:rsid w:val="003A080D"/>
    <w:rsid w:val="003A6FDC"/>
    <w:rsid w:val="003A7D57"/>
    <w:rsid w:val="003C3923"/>
    <w:rsid w:val="003C44C1"/>
    <w:rsid w:val="003E6764"/>
    <w:rsid w:val="003F0BA6"/>
    <w:rsid w:val="00410893"/>
    <w:rsid w:val="00410F50"/>
    <w:rsid w:val="00421344"/>
    <w:rsid w:val="00441FCB"/>
    <w:rsid w:val="00454145"/>
    <w:rsid w:val="00460038"/>
    <w:rsid w:val="00466E5F"/>
    <w:rsid w:val="004723CD"/>
    <w:rsid w:val="004774D8"/>
    <w:rsid w:val="00485D2B"/>
    <w:rsid w:val="00493700"/>
    <w:rsid w:val="00493F68"/>
    <w:rsid w:val="004A6165"/>
    <w:rsid w:val="004B2A18"/>
    <w:rsid w:val="004D5D84"/>
    <w:rsid w:val="004D7471"/>
    <w:rsid w:val="004F064B"/>
    <w:rsid w:val="004F58F6"/>
    <w:rsid w:val="00501977"/>
    <w:rsid w:val="00521A7B"/>
    <w:rsid w:val="00525A1C"/>
    <w:rsid w:val="00527082"/>
    <w:rsid w:val="00531971"/>
    <w:rsid w:val="005373DD"/>
    <w:rsid w:val="005539DF"/>
    <w:rsid w:val="005573D0"/>
    <w:rsid w:val="0057247A"/>
    <w:rsid w:val="00573EEC"/>
    <w:rsid w:val="00581931"/>
    <w:rsid w:val="00587838"/>
    <w:rsid w:val="005A3508"/>
    <w:rsid w:val="005D1928"/>
    <w:rsid w:val="00606574"/>
    <w:rsid w:val="00611FB5"/>
    <w:rsid w:val="006141F9"/>
    <w:rsid w:val="006308CA"/>
    <w:rsid w:val="006653EB"/>
    <w:rsid w:val="00687A99"/>
    <w:rsid w:val="006B4AB8"/>
    <w:rsid w:val="006E38FF"/>
    <w:rsid w:val="006F74D8"/>
    <w:rsid w:val="00716389"/>
    <w:rsid w:val="00724167"/>
    <w:rsid w:val="00737936"/>
    <w:rsid w:val="007414D8"/>
    <w:rsid w:val="00743770"/>
    <w:rsid w:val="00754E50"/>
    <w:rsid w:val="00754E66"/>
    <w:rsid w:val="00760D03"/>
    <w:rsid w:val="00774F67"/>
    <w:rsid w:val="007839D6"/>
    <w:rsid w:val="00795884"/>
    <w:rsid w:val="007A64BE"/>
    <w:rsid w:val="007B7C03"/>
    <w:rsid w:val="007E6D8A"/>
    <w:rsid w:val="00804299"/>
    <w:rsid w:val="00811923"/>
    <w:rsid w:val="00811A07"/>
    <w:rsid w:val="00824573"/>
    <w:rsid w:val="0084200E"/>
    <w:rsid w:val="00855CF4"/>
    <w:rsid w:val="008611FE"/>
    <w:rsid w:val="00863514"/>
    <w:rsid w:val="0087011F"/>
    <w:rsid w:val="0087413D"/>
    <w:rsid w:val="00892DFC"/>
    <w:rsid w:val="008B0387"/>
    <w:rsid w:val="008E6BA5"/>
    <w:rsid w:val="008E7276"/>
    <w:rsid w:val="00901064"/>
    <w:rsid w:val="00910B00"/>
    <w:rsid w:val="0091379C"/>
    <w:rsid w:val="00915DC2"/>
    <w:rsid w:val="00920EF4"/>
    <w:rsid w:val="00927911"/>
    <w:rsid w:val="00933309"/>
    <w:rsid w:val="0093596F"/>
    <w:rsid w:val="0093749F"/>
    <w:rsid w:val="0094482D"/>
    <w:rsid w:val="0095661E"/>
    <w:rsid w:val="00964676"/>
    <w:rsid w:val="0096552A"/>
    <w:rsid w:val="0096791C"/>
    <w:rsid w:val="00977BDB"/>
    <w:rsid w:val="00982C20"/>
    <w:rsid w:val="009A217E"/>
    <w:rsid w:val="009C1E56"/>
    <w:rsid w:val="009D2A36"/>
    <w:rsid w:val="009E476C"/>
    <w:rsid w:val="009E5E61"/>
    <w:rsid w:val="00A0017F"/>
    <w:rsid w:val="00A11836"/>
    <w:rsid w:val="00A2467A"/>
    <w:rsid w:val="00A44B37"/>
    <w:rsid w:val="00A74AB0"/>
    <w:rsid w:val="00AA7507"/>
    <w:rsid w:val="00AB42E6"/>
    <w:rsid w:val="00AC103A"/>
    <w:rsid w:val="00AC2769"/>
    <w:rsid w:val="00B03F90"/>
    <w:rsid w:val="00B1241E"/>
    <w:rsid w:val="00B33F5F"/>
    <w:rsid w:val="00B34364"/>
    <w:rsid w:val="00B35495"/>
    <w:rsid w:val="00B43B19"/>
    <w:rsid w:val="00B5600C"/>
    <w:rsid w:val="00B6217C"/>
    <w:rsid w:val="00B676AC"/>
    <w:rsid w:val="00B84984"/>
    <w:rsid w:val="00B93B01"/>
    <w:rsid w:val="00BA7E37"/>
    <w:rsid w:val="00BC12B1"/>
    <w:rsid w:val="00BC7063"/>
    <w:rsid w:val="00BD058C"/>
    <w:rsid w:val="00BD08DB"/>
    <w:rsid w:val="00BE6812"/>
    <w:rsid w:val="00BF012D"/>
    <w:rsid w:val="00BF0CE3"/>
    <w:rsid w:val="00BF15DA"/>
    <w:rsid w:val="00C026F5"/>
    <w:rsid w:val="00C030C3"/>
    <w:rsid w:val="00C14466"/>
    <w:rsid w:val="00C237E6"/>
    <w:rsid w:val="00C333B0"/>
    <w:rsid w:val="00C33434"/>
    <w:rsid w:val="00C37E8E"/>
    <w:rsid w:val="00C42D63"/>
    <w:rsid w:val="00C47725"/>
    <w:rsid w:val="00C5142D"/>
    <w:rsid w:val="00C71731"/>
    <w:rsid w:val="00CA0922"/>
    <w:rsid w:val="00CB0E0D"/>
    <w:rsid w:val="00CB325D"/>
    <w:rsid w:val="00CB3506"/>
    <w:rsid w:val="00CB3E05"/>
    <w:rsid w:val="00CC18EA"/>
    <w:rsid w:val="00CC741F"/>
    <w:rsid w:val="00CD3793"/>
    <w:rsid w:val="00CE508A"/>
    <w:rsid w:val="00CF07D4"/>
    <w:rsid w:val="00CF3847"/>
    <w:rsid w:val="00D54FF2"/>
    <w:rsid w:val="00D55722"/>
    <w:rsid w:val="00D66140"/>
    <w:rsid w:val="00D853AC"/>
    <w:rsid w:val="00D91530"/>
    <w:rsid w:val="00DA3F37"/>
    <w:rsid w:val="00DD23FE"/>
    <w:rsid w:val="00DE44E3"/>
    <w:rsid w:val="00DE5D3D"/>
    <w:rsid w:val="00DF0941"/>
    <w:rsid w:val="00E12806"/>
    <w:rsid w:val="00E14619"/>
    <w:rsid w:val="00E30D54"/>
    <w:rsid w:val="00E456F8"/>
    <w:rsid w:val="00E460A6"/>
    <w:rsid w:val="00E46797"/>
    <w:rsid w:val="00E517D0"/>
    <w:rsid w:val="00E639F4"/>
    <w:rsid w:val="00E6678C"/>
    <w:rsid w:val="00E72C00"/>
    <w:rsid w:val="00E976DB"/>
    <w:rsid w:val="00EC6E3A"/>
    <w:rsid w:val="00EE73A0"/>
    <w:rsid w:val="00EF6476"/>
    <w:rsid w:val="00F020CE"/>
    <w:rsid w:val="00F33886"/>
    <w:rsid w:val="00F33966"/>
    <w:rsid w:val="00F45C50"/>
    <w:rsid w:val="00F65CC2"/>
    <w:rsid w:val="00F74CE8"/>
    <w:rsid w:val="00F844C9"/>
    <w:rsid w:val="00F95183"/>
    <w:rsid w:val="00F973A0"/>
    <w:rsid w:val="00FA3B0D"/>
    <w:rsid w:val="00FC0996"/>
    <w:rsid w:val="00FC266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yperlink" Target="https://webmail.heig-vd.ch/owa/?ae=Item&amp;t=IPM.Note&amp;a=New"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hyperlink" Target="https://webmail.heig-vd.ch/owa/?ae=PreFormAction&amp;t=IPM.Note&amp;a=ViewRcpt&amp;sT=AD.RecipientType.User" TargetMode="External"/><Relationship Id="rId3" Type="http://schemas.openxmlformats.org/officeDocument/2006/relationships/styles" Target="styles.xml"/><Relationship Id="rId21" Type="http://schemas.openxmlformats.org/officeDocument/2006/relationships/hyperlink" Target="https://webmail.heig-vd.ch/owa/?ae=Item&amp;t=IPM.Note&amp;a=New" TargetMode="External"/><Relationship Id="rId34" Type="http://schemas.openxmlformats.org/officeDocument/2006/relationships/hyperlink" Target="https://webmail.heig-vd.ch/owa/?ae=Item&amp;t=IPM.Note&amp;a=New"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webmail.heig-vd.ch/owa/?ae=PreFormAction&amp;t=IPM.Note&amp;a=ViewRcpt&amp;sT=AD.RecipientType.User"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PreFormAction&amp;t=IPM.Note&amp;a=ViewRcpt&amp;sT=AD.RecipientType.User" TargetMode="Externa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hyperlink" Target="https://webmail.heig-vd.ch/owa/?ae=PreFormAction&amp;t=IPM.Note&amp;a=ViewRcpt&amp;sT=AD.RecipientType.User"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hyperlink" Target="https://webmail.heig-vd.ch/owa/?ae=PreFormAction&amp;t=IPM.Note&amp;a=ViewRcpt&amp;sT=AD.RecipientType.Us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Item&amp;t=IPM.Note&amp;a=New" TargetMode="External"/><Relationship Id="rId40" Type="http://schemas.openxmlformats.org/officeDocument/2006/relationships/hyperlink" Target="https://webmail.heig-vd.ch/owa/?ae=Item&amp;t=IPM.Note&amp;a=New"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yperlink" Target="https://webmail.heig-vd.ch/owa/?ae=Item&amp;t=IPM.Note&amp;a=New" TargetMode="External"/><Relationship Id="rId28" Type="http://schemas.openxmlformats.org/officeDocument/2006/relationships/hyperlink" Target="https://webmail.heig-vd.ch/owa/?ae=Item&amp;t=IPM.Note&amp;a=New" TargetMode="External"/><Relationship Id="rId36" Type="http://schemas.openxmlformats.org/officeDocument/2006/relationships/hyperlink" Target="https://webmail.heig-vd.ch/owa/?ae=PreFormAction&amp;t=IPM.Note&amp;a=ViewRcpt&amp;sT=AD.RecipientType.User" TargetMode="External"/><Relationship Id="rId10" Type="http://schemas.openxmlformats.org/officeDocument/2006/relationships/image" Target="media/image2.jpeg"/><Relationship Id="rId19" Type="http://schemas.openxmlformats.org/officeDocument/2006/relationships/hyperlink" Target="https://webmail.heig-vd.ch/owa/?ae=Item&amp;t=IPM.Note&amp;a=New" TargetMode="External"/><Relationship Id="rId31" Type="http://schemas.openxmlformats.org/officeDocument/2006/relationships/hyperlink" Target="https://webmail.heig-vd.ch/owa/?ae=Item&amp;t=IPM.Note&amp;a=New"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ebmail.heig-vd.ch/owa/?ae=PreFormAction&amp;t=IPM.Note&amp;a=ViewRcpt&amp;sT=AD.RecipientType.User" TargetMode="External"/><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43"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DB635A-73D0-4084-A067-3253A8D9E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21</Pages>
  <Words>4488</Words>
  <Characters>24688</Characters>
  <Application>Microsoft Office Word</Application>
  <DocSecurity>0</DocSecurity>
  <Lines>205</Lines>
  <Paragraphs>5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9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Magali</cp:lastModifiedBy>
  <cp:revision>63</cp:revision>
  <cp:lastPrinted>2014-03-28T08:58:00Z</cp:lastPrinted>
  <dcterms:created xsi:type="dcterms:W3CDTF">2014-03-27T23:21:00Z</dcterms:created>
  <dcterms:modified xsi:type="dcterms:W3CDTF">2014-06-23T21:27:00Z</dcterms:modified>
</cp:coreProperties>
</file>